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394926"/>
        <w:docPartObj>
          <w:docPartGallery w:val="Cover Pages"/>
          <w:docPartUnique/>
        </w:docPartObj>
      </w:sdtPr>
      <w:sdtEndPr>
        <w:rPr>
          <w:b/>
          <w:sz w:val="28"/>
          <w:szCs w:val="28"/>
        </w:rPr>
      </w:sdtEndPr>
      <w:sdtContent>
        <w:p w:rsidR="00FE2F88" w:rsidRDefault="00FC0466">
          <w:r>
            <w:rPr>
              <w:noProof/>
            </w:rPr>
            <w:pict>
              <v:group id="Group 4" o:spid="_x0000_s1027" style="position:absolute;margin-left:357.2pt;margin-top:-75.75pt;width:238pt;height:841.9pt;z-index:251660288;mso-width-percent:400;mso-height-percent:1000;mso-position-horizontal-relative:page;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" o:allowincell="f">
                <v:group id="Group 5"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6" o:spid="_x0000_s1029" style="position:absolute;left:7755;width:4505;height:158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4nZb4A&#10;AADaAAAADwAAAGRycy9kb3ducmV2LnhtbESPzQrCMBCE74LvEFbwpqkiRatRRBRE8OAfeFyatS02&#10;m9JErW9vBMHjMDPfMLNFY0rxpNoVlhUM+hEI4tTqgjMF59OmNwbhPLLG0jIpeJODxbzdmmGi7YsP&#10;9Dz6TAQIuwQV5N5XiZQuzcmg69uKOHg3Wxv0QdaZ1DW+AtyUchhFsTRYcFjIsaJVTun9+DAKJvEu&#10;MrJaxpvLtcT9wN39cL9WqttpllMQnhr/D//aW61gBN8r4QbI+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J2W+AAAA2gAAAA8AAAAAAAAAAAAAAAAAmAIAAGRycy9kb3ducmV2&#10;LnhtbFBLBQYAAAAABAAEAPUAAACDAwAAAAA=&#10;" fillcolor="#9bbb59 [3206]" stroked="f" strokecolor="#d8d8d8 [2732]"/>
                  <v:rect id="Rectangle 7" o:spid="_x0000_s1030" alt="Light vertical" style="position:absolute;left:7560;top:8;width:195;height:158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dVAcIA&#10;AADaAAAADwAAAGRycy9kb3ducmV2LnhtbESPQWvCQBSE7wX/w/IEb7pRabVpNiKitD212np/ZJ/Z&#10;YPZtyK5J+u+7BaHHYWa+YbLNYGvRUesrxwrmswQEceF0xaWC76/DdA3CB2SNtWNS8EMeNvnoIcNU&#10;u56P1J1CKSKEfYoKTAhNKqUvDFn0M9cQR+/iWoshyraUusU+wm0tF0nyJC1WHBcMNrQzVFxPN6vg&#10;PVmeX/f4yfXqo9PP/dlsUR+VmoyH7QuIQEP4D9/bb1rBI/xdiTdA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B1UBwgAAANoAAAAPAAAAAAAAAAAAAAAAAJgCAABkcnMvZG93&#10;bnJldi54bWxQSwUGAAAAAAQABAD1AAAAhwMAAAAA&#10;" fillcolor="#9bbb59 [3206]" stroked="f" strokecolor="white [3212]" strokeweight="1pt">
                    <v:fill r:id="rId9" o:title="" opacity="52428f" o:opacity2="52428f" type="pattern"/>
                    <v:shadow color="#d8d8d8 [2732]" offset="3pt,3pt"/>
                  </v:rect>
                </v:group>
                <v:rect id="Rectangle 8" o:spid="_x0000_s1031" style="position:absolute;left:7344;width:4896;height:3958;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lW8IA&#10;AADaAAAADwAAAGRycy9kb3ducmV2LnhtbESPQWvCQBSE7wX/w/IEL0U3ehBJXUULlUJFaho8P7LP&#10;bDT7NmS3Jv33rlDwOMzMN8xy3dta3Kj1lWMF00kCgrhwuuJSQf7zMV6A8AFZY+2YFPyRh/Vq8LLE&#10;VLuOj3TLQikihH2KCkwITSqlLwxZ9BPXEEfv7FqLIcq2lLrFLsJtLWdJMpcWK44LBht6N1Rcs18b&#10;KTbv8Mv0l+/tlvaLw45OuXxVajTsN28gAvXhGf5vf2oFc3hciTd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7uVbwgAAANoAAAAPAAAAAAAAAAAAAAAAAJgCAABkcnMvZG93&#10;bnJldi54bWxQSwUGAAAAAAQABAD1AAAAhwMAAAAA&#10;" filled="f" fillcolor="white [3212]" stroked="f" strokecolor="white [3212]" strokeweight="1pt">
                  <v:fill opacity="52428f"/>
                  <v:textbox style="mso-next-textbox:#Rectangle 8" inset="28.8pt,14.4pt,14.4pt,14.4pt">
                    <w:txbxContent>
                      <w:sdt>
                        <w:sdtPr>
                          <w:rPr>
                            <w:rFonts w:asciiTheme="majorHAnsi" w:eastAsiaTheme="majorEastAsia" w:hAnsiTheme="majorHAnsi" w:cstheme="majorBidi"/>
                            <w:b/>
                            <w:bCs/>
                            <w:color w:val="FFFFFF" w:themeColor="background1"/>
                            <w:sz w:val="96"/>
                            <w:szCs w:val="96"/>
                          </w:rPr>
                          <w:alias w:val="Year"/>
                          <w:id w:val="70911527"/>
                          <w:dataBinding w:prefixMappings="xmlns:ns0='http://schemas.microsoft.com/office/2006/coverPageProps'" w:xpath="/ns0:CoverPageProperties[1]/ns0:PublishDate[1]" w:storeItemID="{55AF091B-3C7A-41E3-B477-F2FDAA23CFDA}"/>
                          <w:date w:fullDate="2016-01-01T00:00:00Z">
                            <w:dateFormat w:val="yyyy"/>
                            <w:lid w:val="en-US"/>
                            <w:storeMappedDataAs w:val="dateTime"/>
                            <w:calendar w:val="gregorian"/>
                          </w:date>
                        </w:sdtPr>
                        <w:sdtContent>
                          <w:p w:rsidR="00FE2F88" w:rsidRDefault="00733E8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lang w:val="id-ID"/>
                              </w:rPr>
                              <w:t>201</w:t>
                            </w:r>
                            <w:r>
                              <w:rPr>
                                <w:rFonts w:asciiTheme="majorHAnsi" w:eastAsiaTheme="majorEastAsia" w:hAnsiTheme="majorHAnsi" w:cstheme="majorBidi"/>
                                <w:b/>
                                <w:bCs/>
                                <w:color w:val="FFFFFF" w:themeColor="background1"/>
                                <w:sz w:val="96"/>
                                <w:szCs w:val="96"/>
                              </w:rPr>
                              <w:t>6</w:t>
                            </w:r>
                          </w:p>
                        </w:sdtContent>
                      </w:sdt>
                    </w:txbxContent>
                  </v:textbox>
                </v:rect>
                <v:rect id="Rectangle 9" o:spid="_x0000_s1032" style="position:absolute;left:7329;top:10658;width:4889;height:4462;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JAwMMA&#10;AADaAAAADwAAAGRycy9kb3ducmV2LnhtbESPQWvCQBSE70L/w/IKvUjd2INKdBNUaClYpLXB8yP7&#10;zEazb0N2a9J/3y0IHoeZ+YZZ5YNtxJU6XztWMJ0kIIhLp2uuFBTfr88LED4ga2wck4Jf8pBnD6MV&#10;ptr1/EXXQ6hEhLBPUYEJoU2l9KUhi37iWuLonVxnMUTZVVJ32Ee4beRLksykxZrjgsGWtobKy+HH&#10;RootetyZ4fy52dDHYv9Gx0KOlXp6HNZLEIGGcA/f2u9awRz+r8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JAwMMAAADaAAAADwAAAAAAAAAAAAAAAACYAgAAZHJzL2Rv&#10;d25yZXYueG1sUEsFBgAAAAAEAAQA9QAAAIgDAAAAAA==&#10;" filled="f" fillcolor="white [3212]" stroked="f" strokecolor="white [3212]" strokeweight="1pt">
                  <v:fill opacity="52428f"/>
                  <v:textbox style="mso-next-textbox:#Rectangle 9" inset="28.8pt,14.4pt,14.4pt,14.4pt">
                    <w:txbxContent>
                      <w:p w:rsidR="00FE2F88" w:rsidRDefault="00FE2F88">
                        <w:pPr>
                          <w:pStyle w:val="NoSpacing"/>
                          <w:spacing w:line="360" w:lineRule="auto"/>
                          <w:rPr>
                            <w:color w:val="FFFFFF" w:themeColor="background1"/>
                          </w:rPr>
                        </w:pPr>
                      </w:p>
                      <w:sdt>
                        <w:sdtPr>
                          <w:rPr>
                            <w:color w:val="FFFFFF" w:themeColor="background1"/>
                          </w:rPr>
                          <w:alias w:val="Company"/>
                          <w:id w:val="70911528"/>
                          <w:dataBinding w:prefixMappings="xmlns:ns0='http://schemas.openxmlformats.org/officeDocument/2006/extended-properties'" w:xpath="/ns0:Properties[1]/ns0:Company[1]" w:storeItemID="{6668398D-A668-4E3E-A5EB-62B293D839F1}"/>
                          <w:text/>
                        </w:sdtPr>
                        <w:sdtContent>
                          <w:p w:rsidR="00FE2F88" w:rsidRDefault="00FE2F88">
                            <w:pPr>
                              <w:pStyle w:val="NoSpacing"/>
                              <w:spacing w:line="360" w:lineRule="auto"/>
                              <w:rPr>
                                <w:color w:val="FFFFFF" w:themeColor="background1"/>
                              </w:rPr>
                            </w:pPr>
                            <w:r>
                              <w:rPr>
                                <w:color w:val="FFFFFF" w:themeColor="background1"/>
                                <w:lang w:val="id-ID"/>
                              </w:rPr>
                              <w:t>egref telematika</w:t>
                            </w:r>
                          </w:p>
                        </w:sdtContent>
                      </w:sdt>
                      <w:p w:rsidR="00FE2F88" w:rsidRDefault="00FE2F88">
                        <w:pPr>
                          <w:pStyle w:val="NoSpacing"/>
                          <w:spacing w:line="360" w:lineRule="auto"/>
                          <w:rPr>
                            <w:color w:val="FFFFFF" w:themeColor="background1"/>
                          </w:rPr>
                        </w:pPr>
                      </w:p>
                    </w:txbxContent>
                  </v:textbox>
                </v:rect>
                <w10:wrap anchorx="page" anchory="page"/>
              </v:group>
            </w:pict>
          </w:r>
        </w:p>
        <w:p w:rsidR="00FE2F88" w:rsidRDefault="00186BDD">
          <w:pPr>
            <w:rPr>
              <w:b/>
              <w:sz w:val="28"/>
              <w:szCs w:val="28"/>
            </w:rPr>
          </w:pPr>
          <w:r>
            <w:rPr>
              <w:noProof/>
            </w:rPr>
            <w:pict>
              <v:rect id="Rectangle 10" o:spid="_x0000_s1026" style="position:absolute;margin-left:1.2pt;margin-top:133.6pt;width:534.5pt;height:57.05pt;z-index:251662336;visibility:visible;mso-width-percent:900;mso-height-percent:73;mso-position-horizontal-relative:page;mso-position-vertical-relative:page;mso-width-percent:900;mso-height-percent:73;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" o:allowincell="f" fillcolor="#4f81bd [3204]" strokecolor="white [3212]" strokeweight="1pt">
                <v:shadow color="#d8d8d8 [2732]" offset="3pt,3pt"/>
                <v:textbox style="mso-next-textbox:#Rectangle 10;mso-fit-shape-to-text:t" inset="14.4pt,,14.4pt">
                  <w:txbxContent>
                    <w:sdt>
                      <w:sdtPr>
                        <w:rPr>
                          <w:b/>
                          <w:sz w:val="40"/>
                          <w:szCs w:val="40"/>
                        </w:rPr>
                        <w:alias w:val="Title"/>
                        <w:id w:val="70911526"/>
                        <w:dataBinding w:prefixMappings="xmlns:ns0='http://schemas.openxmlformats.org/package/2006/metadata/core-properties' xmlns:ns1='http://purl.org/dc/elements/1.1/'" w:xpath="/ns0:coreProperties[1]/ns1:title[1]" w:storeItemID="{6C3C8BC8-F283-45AE-878A-BAB7291924A1}"/>
                        <w:text/>
                      </w:sdtPr>
                      <w:sdtContent>
                        <w:p w:rsidR="00FE2F88" w:rsidRDefault="00733E85" w:rsidP="00733E85">
                          <w:pPr>
                            <w:pStyle w:val="NoSpacing"/>
                            <w:jc w:val="right"/>
                            <w:rPr>
                              <w:rFonts w:asciiTheme="majorHAnsi" w:eastAsiaTheme="majorEastAsia" w:hAnsiTheme="majorHAnsi" w:cstheme="majorBidi"/>
                              <w:color w:val="FFFFFF" w:themeColor="background1"/>
                              <w:sz w:val="72"/>
                              <w:szCs w:val="72"/>
                            </w:rPr>
                          </w:pPr>
                          <w:r>
                            <w:rPr>
                              <w:b/>
                              <w:sz w:val="40"/>
                              <w:szCs w:val="40"/>
                            </w:rPr>
                            <w:t xml:space="preserve">PROPOSAL </w:t>
                          </w:r>
                          <w:r w:rsidRPr="00733E85">
                            <w:rPr>
                              <w:b/>
                              <w:sz w:val="40"/>
                              <w:szCs w:val="40"/>
                            </w:rPr>
                            <w:t xml:space="preserve">SISTEM INFORMASI PERIZINAN </w:t>
                          </w:r>
                          <w:r>
                            <w:rPr>
                              <w:b/>
                              <w:sz w:val="40"/>
                              <w:szCs w:val="40"/>
                            </w:rPr>
                            <w:t xml:space="preserve">                                          un</w:t>
                          </w:r>
                          <w:r w:rsidRPr="00733E85">
                            <w:rPr>
                              <w:b/>
                              <w:sz w:val="40"/>
                              <w:szCs w:val="40"/>
                            </w:rPr>
                            <w:t>tuk Kota dan Kabupaten</w:t>
                          </w:r>
                        </w:p>
                      </w:sdtContent>
                    </w:sdt>
                  </w:txbxContent>
                </v:textbox>
                <w10:wrap anchorx="page" anchory="page"/>
              </v:rect>
            </w:pict>
          </w:r>
          <w:r w:rsidR="00FE2F88">
            <w:rPr>
              <w:noProof/>
            </w:rPr>
            <w:drawing>
              <wp:anchor distT="0" distB="0" distL="114300" distR="114300" simplePos="0" relativeHeight="251661312" behindDoc="0" locked="0" layoutInCell="0" allowOverlap="1">
                <wp:simplePos x="0" y="0"/>
                <wp:positionH relativeFrom="page">
                  <wp:align>right</wp:align>
                </wp:positionH>
                <wp:positionV relativeFrom="page">
                  <wp:posOffset>3429000</wp:posOffset>
                </wp:positionV>
                <wp:extent cx="4512945" cy="5353050"/>
                <wp:effectExtent l="19050" t="19050" r="20955" b="19050"/>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cstate="print"/>
                        <a:stretch>
                          <a:fillRect/>
                        </a:stretch>
                      </pic:blipFill>
                      <pic:spPr>
                        <a:xfrm>
                          <a:off x="0" y="0"/>
                          <a:ext cx="4512945" cy="5353050"/>
                        </a:xfrm>
                        <a:prstGeom prst="rect">
                          <a:avLst/>
                        </a:prstGeom>
                        <a:ln w="12700">
                          <a:solidFill>
                            <a:schemeClr val="tx1"/>
                          </a:solidFill>
                        </a:ln>
                      </pic:spPr>
                    </pic:pic>
                  </a:graphicData>
                </a:graphic>
              </wp:anchor>
            </w:drawing>
          </w:r>
          <w:r w:rsidR="00FE2F88">
            <w:rPr>
              <w:b/>
              <w:sz w:val="28"/>
              <w:szCs w:val="28"/>
            </w:rPr>
            <w:br w:type="page"/>
          </w:r>
        </w:p>
      </w:sdtContent>
    </w:sdt>
    <w:p w:rsidR="00F46301" w:rsidRPr="00173416" w:rsidRDefault="00173416" w:rsidP="00173416">
      <w:pPr>
        <w:jc w:val="center"/>
        <w:rPr>
          <w:b/>
        </w:rPr>
      </w:pPr>
      <w:r w:rsidRPr="00173416">
        <w:rPr>
          <w:b/>
        </w:rPr>
        <w:lastRenderedPageBreak/>
        <w:t>SISTEM INFORMASI PERIZINAN ONLINE SATU PINTU</w:t>
      </w:r>
    </w:p>
    <w:p w:rsidR="00173416" w:rsidRDefault="00173416" w:rsidP="00173416">
      <w:pPr>
        <w:pStyle w:val="ListParagraph"/>
        <w:numPr>
          <w:ilvl w:val="0"/>
          <w:numId w:val="1"/>
        </w:numPr>
        <w:ind w:left="567" w:hanging="578"/>
        <w:jc w:val="both"/>
        <w:rPr>
          <w:b/>
        </w:rPr>
      </w:pPr>
      <w:r w:rsidRPr="00173416">
        <w:rPr>
          <w:b/>
        </w:rPr>
        <w:t>Deskripsi</w:t>
      </w:r>
    </w:p>
    <w:p w:rsidR="00173416" w:rsidRDefault="00173416" w:rsidP="00173416">
      <w:pPr>
        <w:pStyle w:val="ListParagraph"/>
        <w:ind w:left="567"/>
        <w:jc w:val="both"/>
      </w:pPr>
      <w:r>
        <w:t xml:space="preserve">Merupakan sistem informasi yang berfungsi untuk membantu dalam pemrosesan perizinan secara terpadu dan </w:t>
      </w:r>
      <w:r w:rsidRPr="00E82C87">
        <w:rPr>
          <w:i/>
        </w:rPr>
        <w:t>online</w:t>
      </w:r>
      <w:r>
        <w:t xml:space="preserve">. </w:t>
      </w:r>
      <w:r w:rsidRPr="00BC53FB">
        <w:t>Salah satu bidang yang menjadi berkembang seiring dengan kemajuan teknologi adalah pemerintah. Teknologi dalam pemerintahan tidak cukup hanya terbatas pada penggunaan perangkat komputer dalam mendukung tugas-tugas keseharian, akan tetapi telah menyentuh pada level penerapan sistem untuk mendukung kinerja aparat pemerintah dalam memberikan pelayanan yang optimal dan efektif kepada masyarakat terutama dalam pelayanan publik. Salah satu peran pemerintah dalam pelayanan publik adalah dengan memberikan layanan perizinan. Hal ini memegang peranan penting dikarenakan banyak keluhan-keluhan dari masyarakat terkait dengan proses perizinan.</w:t>
      </w:r>
    </w:p>
    <w:p w:rsidR="00173416" w:rsidRDefault="00173416" w:rsidP="00173416">
      <w:pPr>
        <w:pStyle w:val="ListParagraph"/>
        <w:ind w:left="567"/>
        <w:jc w:val="both"/>
      </w:pPr>
      <w:r w:rsidRPr="00BC53FB">
        <w:t>Diantaranya adalah:</w:t>
      </w:r>
    </w:p>
    <w:p w:rsidR="00173416" w:rsidRDefault="00173416" w:rsidP="00173416">
      <w:pPr>
        <w:pStyle w:val="ListParagraph"/>
        <w:numPr>
          <w:ilvl w:val="0"/>
          <w:numId w:val="3"/>
        </w:numPr>
        <w:jc w:val="both"/>
      </w:pPr>
      <w:r w:rsidRPr="00BC53FB">
        <w:t>Ketidak</w:t>
      </w:r>
      <w:r w:rsidR="00EF6039">
        <w:t xml:space="preserve"> </w:t>
      </w:r>
      <w:r w:rsidRPr="00BC53FB">
        <w:t>jelasan biaya, waktu dan prosedur yang harus ditempuh.</w:t>
      </w:r>
    </w:p>
    <w:p w:rsidR="00173416" w:rsidRDefault="00173416" w:rsidP="00173416">
      <w:pPr>
        <w:pStyle w:val="ListParagraph"/>
        <w:numPr>
          <w:ilvl w:val="0"/>
          <w:numId w:val="3"/>
        </w:numPr>
        <w:jc w:val="both"/>
      </w:pPr>
      <w:r w:rsidRPr="00BC53FB">
        <w:t>Tidak adanya fasilitas untuk mengontrol dan memonitor permohonan yang diajukan.</w:t>
      </w:r>
    </w:p>
    <w:p w:rsidR="00173416" w:rsidRDefault="00173416" w:rsidP="00173416">
      <w:pPr>
        <w:pStyle w:val="ListParagraph"/>
        <w:numPr>
          <w:ilvl w:val="0"/>
          <w:numId w:val="3"/>
        </w:numPr>
        <w:jc w:val="both"/>
      </w:pPr>
      <w:r w:rsidRPr="00BC53FB">
        <w:t>Tumpang tindih prosedur dan persyaratan.</w:t>
      </w:r>
    </w:p>
    <w:p w:rsidR="00173416" w:rsidRDefault="00173416" w:rsidP="00173416">
      <w:pPr>
        <w:pStyle w:val="ListParagraph"/>
        <w:numPr>
          <w:ilvl w:val="0"/>
          <w:numId w:val="3"/>
        </w:numPr>
        <w:jc w:val="both"/>
      </w:pPr>
      <w:r w:rsidRPr="00BC53FB">
        <w:t>Proses pemberkasan dalam perizinan umumnya masih konvensional.</w:t>
      </w:r>
    </w:p>
    <w:p w:rsidR="00173416" w:rsidRDefault="00173416" w:rsidP="00173416">
      <w:pPr>
        <w:pStyle w:val="ListParagraph"/>
        <w:numPr>
          <w:ilvl w:val="0"/>
          <w:numId w:val="3"/>
        </w:numPr>
        <w:jc w:val="both"/>
      </w:pPr>
      <w:r w:rsidRPr="00BC53FB">
        <w:t>Minimnya sosialisasi dan informasi kepada masyarakat tentang syarat dan prosedur.</w:t>
      </w:r>
    </w:p>
    <w:p w:rsidR="00173416" w:rsidRDefault="00173416" w:rsidP="00173416">
      <w:pPr>
        <w:pStyle w:val="ListParagraph"/>
        <w:numPr>
          <w:ilvl w:val="0"/>
          <w:numId w:val="3"/>
        </w:numPr>
        <w:jc w:val="both"/>
      </w:pPr>
      <w:r w:rsidRPr="00BC53FB">
        <w:t>Rentan dengan pungli dalam masalah pengurusan izin.</w:t>
      </w:r>
    </w:p>
    <w:p w:rsidR="00173416" w:rsidRDefault="00173416" w:rsidP="00173416">
      <w:pPr>
        <w:pStyle w:val="ListParagraph"/>
        <w:numPr>
          <w:ilvl w:val="0"/>
          <w:numId w:val="3"/>
        </w:numPr>
        <w:jc w:val="both"/>
      </w:pPr>
      <w:r w:rsidRPr="00BC53FB">
        <w:t>Terlalu banyak pintu yang harus dilewati dalam mengajukan proses izin.</w:t>
      </w:r>
    </w:p>
    <w:p w:rsidR="00437049" w:rsidRDefault="00437049" w:rsidP="00437049">
      <w:pPr>
        <w:pStyle w:val="ListParagraph"/>
        <w:ind w:left="927"/>
        <w:jc w:val="both"/>
      </w:pPr>
    </w:p>
    <w:p w:rsidR="00173416" w:rsidRDefault="00173416" w:rsidP="00173416">
      <w:pPr>
        <w:pStyle w:val="ListParagraph"/>
        <w:ind w:left="567"/>
        <w:jc w:val="both"/>
      </w:pPr>
      <w:r w:rsidRPr="006701CA">
        <w:t>Sistem Informasi Perizinan</w:t>
      </w:r>
      <w:r>
        <w:t xml:space="preserve"> Online</w:t>
      </w:r>
      <w:r w:rsidRPr="006701CA">
        <w:t xml:space="preserve"> Satu Pintu adalah perangkat lunak berbasis web yang berfungsi untuk memproses perizinan dimulai dari pendaftaran sampai dengan proses pencetakan sertifikat. Dengan mengaplikasikan perangkat lunak ini, diharapkan dapat memberikan manfaat baik bagi masyarakat dan pemerintah daerah sebagai pelaksana.</w:t>
      </w:r>
    </w:p>
    <w:p w:rsidR="00173416" w:rsidRDefault="00173416" w:rsidP="00173416">
      <w:pPr>
        <w:pStyle w:val="ListParagraph"/>
        <w:numPr>
          <w:ilvl w:val="0"/>
          <w:numId w:val="1"/>
        </w:numPr>
        <w:ind w:left="567" w:hanging="578"/>
        <w:jc w:val="both"/>
        <w:rPr>
          <w:b/>
        </w:rPr>
      </w:pPr>
      <w:r>
        <w:rPr>
          <w:b/>
        </w:rPr>
        <w:t>Manfaat</w:t>
      </w:r>
    </w:p>
    <w:p w:rsidR="00437049" w:rsidRDefault="00437049" w:rsidP="00437049">
      <w:pPr>
        <w:pStyle w:val="ListParagraph"/>
        <w:numPr>
          <w:ilvl w:val="0"/>
          <w:numId w:val="4"/>
        </w:numPr>
        <w:jc w:val="both"/>
      </w:pPr>
      <w:r>
        <w:t>Manfaat bagi Pemerintah Daerah</w:t>
      </w:r>
    </w:p>
    <w:p w:rsidR="00437049" w:rsidRDefault="00437049" w:rsidP="00437049">
      <w:pPr>
        <w:pStyle w:val="ListParagraph"/>
        <w:numPr>
          <w:ilvl w:val="1"/>
          <w:numId w:val="4"/>
        </w:numPr>
        <w:jc w:val="both"/>
      </w:pPr>
      <w:r w:rsidRPr="0071406B">
        <w:t>Dapat mendukung terwujudnya perizinan yang terpadu dalam satu atap ataupun satu loket pendaftaran.</w:t>
      </w:r>
    </w:p>
    <w:p w:rsidR="00437049" w:rsidRDefault="00437049" w:rsidP="00437049">
      <w:pPr>
        <w:pStyle w:val="ListParagraph"/>
        <w:numPr>
          <w:ilvl w:val="1"/>
          <w:numId w:val="4"/>
        </w:numPr>
        <w:jc w:val="both"/>
      </w:pPr>
      <w:r w:rsidRPr="0071406B">
        <w:t>Mendukung pelaksanaan proses perizinan yang transparan dan akuntabel.</w:t>
      </w:r>
    </w:p>
    <w:p w:rsidR="00437049" w:rsidRDefault="00437049" w:rsidP="00437049">
      <w:pPr>
        <w:pStyle w:val="ListParagraph"/>
        <w:numPr>
          <w:ilvl w:val="1"/>
          <w:numId w:val="4"/>
        </w:numPr>
        <w:jc w:val="both"/>
      </w:pPr>
      <w:r w:rsidRPr="0071406B">
        <w:t>Teruwujudnya suatu arsip digital dari dokumen-dokumen perizinan yang ada.</w:t>
      </w:r>
    </w:p>
    <w:p w:rsidR="00437049" w:rsidRDefault="00437049" w:rsidP="00437049">
      <w:pPr>
        <w:pStyle w:val="ListParagraph"/>
        <w:numPr>
          <w:ilvl w:val="1"/>
          <w:numId w:val="4"/>
        </w:numPr>
        <w:jc w:val="both"/>
      </w:pPr>
      <w:r w:rsidRPr="0071406B">
        <w:t>Memudahkan bagi pemerintah daerah dalam membuka layanan-layanan dari berbagai kantor cabang (tersebar dan tidak terkumpul dalam satu tempat).</w:t>
      </w:r>
    </w:p>
    <w:p w:rsidR="00437049" w:rsidRDefault="00437049" w:rsidP="00437049">
      <w:pPr>
        <w:pStyle w:val="ListParagraph"/>
        <w:numPr>
          <w:ilvl w:val="1"/>
          <w:numId w:val="4"/>
        </w:numPr>
        <w:jc w:val="both"/>
      </w:pPr>
      <w:r w:rsidRPr="0071406B">
        <w:t>Kemudahan dalam mendapatkan laporan terkait dengan kinerja pelayanan perizinan dan monitoring.</w:t>
      </w:r>
    </w:p>
    <w:p w:rsidR="00437049" w:rsidRDefault="00437049" w:rsidP="00437049">
      <w:pPr>
        <w:pStyle w:val="ListParagraph"/>
        <w:numPr>
          <w:ilvl w:val="1"/>
          <w:numId w:val="4"/>
        </w:numPr>
        <w:jc w:val="both"/>
      </w:pPr>
      <w:r w:rsidRPr="0071406B">
        <w:t>Meningkatkan pendapatan berupa investasi, pajak dan PAD dalam jangka panjang.</w:t>
      </w:r>
    </w:p>
    <w:p w:rsidR="00437049" w:rsidRDefault="00437049" w:rsidP="00437049">
      <w:pPr>
        <w:pStyle w:val="ListParagraph"/>
        <w:numPr>
          <w:ilvl w:val="1"/>
          <w:numId w:val="4"/>
        </w:numPr>
        <w:jc w:val="both"/>
      </w:pPr>
      <w:r w:rsidRPr="0071406B">
        <w:t xml:space="preserve">Mendukung terwujudnya </w:t>
      </w:r>
      <w:r w:rsidRPr="0071406B">
        <w:rPr>
          <w:i/>
        </w:rPr>
        <w:t>good government</w:t>
      </w:r>
      <w:r w:rsidRPr="0071406B">
        <w:t xml:space="preserve"> dan </w:t>
      </w:r>
      <w:r w:rsidRPr="0071406B">
        <w:rPr>
          <w:i/>
        </w:rPr>
        <w:t>good governance</w:t>
      </w:r>
      <w:r w:rsidRPr="0071406B">
        <w:t>.</w:t>
      </w:r>
    </w:p>
    <w:p w:rsidR="00437049" w:rsidRDefault="00437049" w:rsidP="00437049">
      <w:pPr>
        <w:pStyle w:val="ListParagraph"/>
        <w:numPr>
          <w:ilvl w:val="0"/>
          <w:numId w:val="4"/>
        </w:numPr>
        <w:jc w:val="both"/>
      </w:pPr>
      <w:r>
        <w:t>Manfaat bagi Masyarakat (khususnya pemohon perizinan)</w:t>
      </w:r>
    </w:p>
    <w:p w:rsidR="00437049" w:rsidRDefault="00437049" w:rsidP="00437049">
      <w:pPr>
        <w:pStyle w:val="ListParagraph"/>
        <w:numPr>
          <w:ilvl w:val="1"/>
          <w:numId w:val="4"/>
        </w:numPr>
        <w:jc w:val="both"/>
      </w:pPr>
      <w:r w:rsidRPr="00607578">
        <w:t>Masyarakat mudah dalam mendapatkan informasi terkait dengan perizinan, sehingga memperoleh gambaran yang lebih jelas, tepat, efektif dan efisien terkait dengan proses perizinan.</w:t>
      </w:r>
    </w:p>
    <w:p w:rsidR="00437049" w:rsidRDefault="00437049" w:rsidP="00437049">
      <w:pPr>
        <w:pStyle w:val="ListParagraph"/>
        <w:numPr>
          <w:ilvl w:val="1"/>
          <w:numId w:val="4"/>
        </w:numPr>
        <w:jc w:val="both"/>
      </w:pPr>
      <w:r w:rsidRPr="00607578">
        <w:t>Kemudahan dalam proses pengajuan perizinan melalui berbagai media permohonan.</w:t>
      </w:r>
    </w:p>
    <w:p w:rsidR="00437049" w:rsidRDefault="00437049" w:rsidP="00437049">
      <w:pPr>
        <w:pStyle w:val="ListParagraph"/>
        <w:numPr>
          <w:ilvl w:val="1"/>
          <w:numId w:val="4"/>
        </w:numPr>
        <w:jc w:val="both"/>
      </w:pPr>
      <w:r w:rsidRPr="00607578">
        <w:t>Masyarakat dapat memantau proses perkembangan perizinan yang diajukan secara langsung dan cepat.</w:t>
      </w:r>
    </w:p>
    <w:p w:rsidR="00437049" w:rsidRPr="00437049" w:rsidRDefault="00437049" w:rsidP="00437049">
      <w:pPr>
        <w:pStyle w:val="ListParagraph"/>
        <w:numPr>
          <w:ilvl w:val="1"/>
          <w:numId w:val="4"/>
        </w:numPr>
        <w:jc w:val="both"/>
      </w:pPr>
      <w:r w:rsidRPr="00607578">
        <w:lastRenderedPageBreak/>
        <w:t>Masyarakat memiliki sarana dalam menyalurkan opini dan saran terkait dengan perizinan.</w:t>
      </w:r>
    </w:p>
    <w:p w:rsidR="00065501" w:rsidRDefault="00065501" w:rsidP="00173416">
      <w:pPr>
        <w:pStyle w:val="ListParagraph"/>
        <w:numPr>
          <w:ilvl w:val="0"/>
          <w:numId w:val="1"/>
        </w:numPr>
        <w:ind w:left="567" w:hanging="578"/>
        <w:jc w:val="both"/>
        <w:rPr>
          <w:b/>
        </w:rPr>
      </w:pPr>
      <w:r>
        <w:rPr>
          <w:b/>
        </w:rPr>
        <w:t>Telah Terimplementasi</w:t>
      </w:r>
    </w:p>
    <w:p w:rsidR="00065501" w:rsidRDefault="00065501" w:rsidP="00065501">
      <w:pPr>
        <w:pStyle w:val="ListParagraph"/>
        <w:ind w:left="567"/>
        <w:jc w:val="both"/>
      </w:pPr>
      <w:r w:rsidRPr="00065501">
        <w:t xml:space="preserve">Kota-kota </w:t>
      </w:r>
      <w:r>
        <w:t>yang telah mengimplementasikan sistem kami:</w:t>
      </w:r>
    </w:p>
    <w:p w:rsidR="00065501" w:rsidRDefault="00065501" w:rsidP="00065501">
      <w:pPr>
        <w:pStyle w:val="ListParagraph"/>
        <w:numPr>
          <w:ilvl w:val="2"/>
          <w:numId w:val="4"/>
        </w:numPr>
        <w:ind w:left="993"/>
        <w:jc w:val="both"/>
      </w:pPr>
      <w:r>
        <w:t>Badan Pelayanan Perizinan Terpadu (BPPT) Kota Bandung</w:t>
      </w:r>
    </w:p>
    <w:p w:rsidR="00065501" w:rsidRDefault="00065501" w:rsidP="00065501">
      <w:pPr>
        <w:pStyle w:val="ListParagraph"/>
        <w:numPr>
          <w:ilvl w:val="2"/>
          <w:numId w:val="4"/>
        </w:numPr>
        <w:ind w:left="993"/>
        <w:jc w:val="both"/>
      </w:pPr>
      <w:r>
        <w:t>Badan Penanaman Modal dan Pelayanan Perizinan Terpadu (BPMP2T) Kota Depok</w:t>
      </w:r>
    </w:p>
    <w:p w:rsidR="00065501" w:rsidRPr="001C00AC" w:rsidRDefault="00065501" w:rsidP="00065501">
      <w:pPr>
        <w:pStyle w:val="ListParagraph"/>
        <w:numPr>
          <w:ilvl w:val="2"/>
          <w:numId w:val="4"/>
        </w:numPr>
        <w:ind w:left="993"/>
        <w:jc w:val="both"/>
        <w:rPr>
          <w:lang w:val="id-ID"/>
        </w:rPr>
      </w:pPr>
      <w:r>
        <w:t>Badan Penanaman Modal dan Pelayanan Perizinan Terpadu (BPMP2T) Kota Pekalongan</w:t>
      </w:r>
    </w:p>
    <w:p w:rsidR="001C00AC" w:rsidRPr="001C00AC" w:rsidRDefault="001C00AC" w:rsidP="00065501">
      <w:pPr>
        <w:pStyle w:val="ListParagraph"/>
        <w:numPr>
          <w:ilvl w:val="2"/>
          <w:numId w:val="4"/>
        </w:numPr>
        <w:ind w:left="993"/>
        <w:jc w:val="both"/>
        <w:rPr>
          <w:lang w:val="id-ID"/>
        </w:rPr>
      </w:pPr>
      <w:r>
        <w:t>BadanPelayananPerizinanTerpadu</w:t>
      </w:r>
      <w:r w:rsidR="00E87062">
        <w:t xml:space="preserve"> </w:t>
      </w:r>
      <w:r>
        <w:t>dan</w:t>
      </w:r>
      <w:r w:rsidR="00E87062">
        <w:t xml:space="preserve"> </w:t>
      </w:r>
      <w:r>
        <w:t>Penanaman Modal (BPPTPM) Kota Bogor</w:t>
      </w:r>
    </w:p>
    <w:p w:rsidR="001C00AC" w:rsidRPr="001C00AC" w:rsidRDefault="001C00AC" w:rsidP="00065501">
      <w:pPr>
        <w:pStyle w:val="ListParagraph"/>
        <w:numPr>
          <w:ilvl w:val="2"/>
          <w:numId w:val="4"/>
        </w:numPr>
        <w:ind w:left="993"/>
        <w:jc w:val="both"/>
        <w:rPr>
          <w:lang w:val="id-ID"/>
        </w:rPr>
      </w:pPr>
      <w:r>
        <w:t>Badan Penanaman Modal dan Pelayanan PerizinanTerpadu (BPMPPT) Kabupaten</w:t>
      </w:r>
      <w:r w:rsidR="00E87062">
        <w:t xml:space="preserve"> </w:t>
      </w:r>
      <w:r>
        <w:t>Ngawi</w:t>
      </w:r>
    </w:p>
    <w:p w:rsidR="001C00AC" w:rsidRPr="00065501" w:rsidRDefault="001C00AC" w:rsidP="00065501">
      <w:pPr>
        <w:pStyle w:val="ListParagraph"/>
        <w:numPr>
          <w:ilvl w:val="2"/>
          <w:numId w:val="4"/>
        </w:numPr>
        <w:ind w:left="993"/>
        <w:jc w:val="both"/>
      </w:pPr>
      <w:r>
        <w:t>Kantor PelayananPerizinanTerpadu (KPPT) Kabupaten</w:t>
      </w:r>
      <w:r w:rsidR="00E87062">
        <w:t xml:space="preserve"> </w:t>
      </w:r>
      <w:r>
        <w:t>Magetan</w:t>
      </w:r>
    </w:p>
    <w:p w:rsidR="00173416" w:rsidRDefault="00173416" w:rsidP="00173416">
      <w:pPr>
        <w:pStyle w:val="ListParagraph"/>
        <w:numPr>
          <w:ilvl w:val="0"/>
          <w:numId w:val="1"/>
        </w:numPr>
        <w:ind w:left="567" w:hanging="578"/>
        <w:jc w:val="both"/>
        <w:rPr>
          <w:b/>
        </w:rPr>
      </w:pPr>
      <w:r>
        <w:rPr>
          <w:b/>
        </w:rPr>
        <w:t>Arsitektur</w:t>
      </w:r>
    </w:p>
    <w:p w:rsidR="0093780E" w:rsidRDefault="00437049" w:rsidP="00437049">
      <w:pPr>
        <w:pStyle w:val="ListParagraph"/>
        <w:ind w:left="567"/>
        <w:jc w:val="both"/>
      </w:pPr>
      <w:r>
        <w:t>Aplikasi Sistem Perizinan Online Satu Pintu dibuat dengan arsitektur</w:t>
      </w:r>
      <w:r w:rsidR="0093780E">
        <w:t xml:space="preserve"> web dengan karakteristik aplikasi utama sebagai berikut:</w:t>
      </w:r>
    </w:p>
    <w:p w:rsidR="0093780E" w:rsidRDefault="0093780E" w:rsidP="0093780E">
      <w:pPr>
        <w:pStyle w:val="ListParagraph"/>
        <w:numPr>
          <w:ilvl w:val="2"/>
          <w:numId w:val="4"/>
        </w:numPr>
        <w:ind w:left="1276"/>
        <w:jc w:val="both"/>
      </w:pPr>
      <w:r>
        <w:t>Berbasis web dengan script pengembangan PHP</w:t>
      </w:r>
    </w:p>
    <w:p w:rsidR="0093780E" w:rsidRDefault="0093780E" w:rsidP="0093780E">
      <w:pPr>
        <w:pStyle w:val="ListParagraph"/>
        <w:numPr>
          <w:ilvl w:val="2"/>
          <w:numId w:val="4"/>
        </w:numPr>
        <w:ind w:left="1276"/>
        <w:jc w:val="both"/>
      </w:pPr>
      <w:r>
        <w:t>Database menggunakan MySQL yang mendukung konsep transaksi</w:t>
      </w:r>
    </w:p>
    <w:p w:rsidR="0093780E" w:rsidRDefault="0093780E" w:rsidP="0093780E">
      <w:pPr>
        <w:pStyle w:val="ListParagraph"/>
        <w:numPr>
          <w:ilvl w:val="2"/>
          <w:numId w:val="4"/>
        </w:numPr>
        <w:ind w:left="1276"/>
        <w:jc w:val="both"/>
      </w:pPr>
      <w:r>
        <w:t>Dukungan terhadap Ajax dan JSON</w:t>
      </w:r>
    </w:p>
    <w:p w:rsidR="00601DC5" w:rsidRDefault="00601DC5" w:rsidP="0093780E">
      <w:pPr>
        <w:pStyle w:val="ListParagraph"/>
        <w:numPr>
          <w:ilvl w:val="2"/>
          <w:numId w:val="4"/>
        </w:numPr>
        <w:ind w:left="1276"/>
        <w:jc w:val="both"/>
      </w:pPr>
      <w:r>
        <w:t>Proses produksi dokumen (resi pendaftaran, surat izin, surat ketetapan retribusi daerah dll) dilakukan dengan menggunakan format *.odt</w:t>
      </w:r>
    </w:p>
    <w:p w:rsidR="0093780E" w:rsidRDefault="002E39EC" w:rsidP="0093780E">
      <w:pPr>
        <w:pStyle w:val="ListParagraph"/>
        <w:numPr>
          <w:ilvl w:val="2"/>
          <w:numId w:val="4"/>
        </w:numPr>
        <w:ind w:left="1276"/>
        <w:jc w:val="both"/>
      </w:pPr>
      <w:r>
        <w:t>SMS Gateway</w:t>
      </w:r>
    </w:p>
    <w:p w:rsidR="002E39EC" w:rsidRDefault="002E39EC" w:rsidP="0093780E">
      <w:pPr>
        <w:pStyle w:val="ListParagraph"/>
        <w:numPr>
          <w:ilvl w:val="2"/>
          <w:numId w:val="4"/>
        </w:numPr>
        <w:ind w:left="1276"/>
        <w:jc w:val="both"/>
      </w:pPr>
      <w:r>
        <w:t xml:space="preserve">Dukungan untuk </w:t>
      </w:r>
      <w:r w:rsidRPr="002E39EC">
        <w:rPr>
          <w:i/>
        </w:rPr>
        <w:t>editing</w:t>
      </w:r>
      <w:r>
        <w:t xml:space="preserve"> dokumen secara online (dengan menambahkan komponen </w:t>
      </w:r>
      <w:r w:rsidRPr="002E39EC">
        <w:rPr>
          <w:i/>
        </w:rPr>
        <w:t>document viewer</w:t>
      </w:r>
      <w:r>
        <w:t>)</w:t>
      </w:r>
    </w:p>
    <w:p w:rsidR="002E39EC" w:rsidRDefault="00EF0903" w:rsidP="0093780E">
      <w:pPr>
        <w:pStyle w:val="ListParagraph"/>
        <w:numPr>
          <w:ilvl w:val="2"/>
          <w:numId w:val="4"/>
        </w:numPr>
        <w:ind w:left="1276"/>
        <w:jc w:val="both"/>
      </w:pPr>
      <w:r>
        <w:t>Format laporan yang dapat disesuaikan sesuai dengan kebutuhan</w:t>
      </w:r>
    </w:p>
    <w:p w:rsidR="00331A5E" w:rsidRDefault="00331A5E" w:rsidP="0093780E">
      <w:pPr>
        <w:pStyle w:val="ListParagraph"/>
        <w:numPr>
          <w:ilvl w:val="2"/>
          <w:numId w:val="4"/>
        </w:numPr>
        <w:ind w:left="1276"/>
        <w:jc w:val="both"/>
      </w:pPr>
      <w:r>
        <w:t>Mampu diaplikasikan terhadap berbagai bentuk alur pemrosesan yang berbeda-beda pada tiap kabupaten/kota</w:t>
      </w:r>
    </w:p>
    <w:p w:rsidR="00331A5E" w:rsidRDefault="00331A5E" w:rsidP="0093780E">
      <w:pPr>
        <w:pStyle w:val="ListParagraph"/>
        <w:numPr>
          <w:ilvl w:val="2"/>
          <w:numId w:val="4"/>
        </w:numPr>
        <w:ind w:left="1276"/>
        <w:jc w:val="both"/>
      </w:pPr>
      <w:r>
        <w:t>Dukungan terhadap berbagai bentuk proses dan prosedur yang berbeda antara izin satu dengan lainnya</w:t>
      </w:r>
    </w:p>
    <w:p w:rsidR="00A33EF9" w:rsidRDefault="00331A5E" w:rsidP="001C00AC">
      <w:pPr>
        <w:pStyle w:val="ListParagraph"/>
        <w:numPr>
          <w:ilvl w:val="2"/>
          <w:numId w:val="4"/>
        </w:numPr>
        <w:ind w:left="1276"/>
        <w:jc w:val="both"/>
      </w:pPr>
      <w:r>
        <w:t>Dukungan jumlah izin yang mampu ditangani oleh aplikasi dapat disesuaikan dengan kebutuhan (10 izin, 20 izin, 30 izin, dst..)</w:t>
      </w:r>
      <w:r w:rsidR="00A33EF9">
        <w:br w:type="page"/>
      </w:r>
    </w:p>
    <w:p w:rsidR="00437049" w:rsidRDefault="00331A5E" w:rsidP="00437049">
      <w:pPr>
        <w:pStyle w:val="ListParagraph"/>
        <w:ind w:left="567"/>
        <w:jc w:val="both"/>
      </w:pPr>
      <w:r>
        <w:lastRenderedPageBreak/>
        <w:t>Contoh untuk alur dari pemrosesan izin adalah sebagai berikut:</w:t>
      </w:r>
    </w:p>
    <w:p w:rsidR="00331A5E" w:rsidRDefault="00331A5E" w:rsidP="00331A5E">
      <w:pPr>
        <w:pStyle w:val="ListParagraph"/>
        <w:numPr>
          <w:ilvl w:val="0"/>
          <w:numId w:val="5"/>
        </w:numPr>
        <w:jc w:val="both"/>
      </w:pPr>
      <w:r>
        <w:t>BPPT Kota Bandung</w:t>
      </w:r>
    </w:p>
    <w:p w:rsidR="00FA4CA1" w:rsidRDefault="00E87062" w:rsidP="00FA4CA1">
      <w:pPr>
        <w:pStyle w:val="ListParagraph"/>
        <w:keepNext/>
        <w:ind w:left="927"/>
        <w:jc w:val="both"/>
      </w:pPr>
      <w:r w:rsidRPr="00BA7810">
        <w:object w:dxaOrig="12526"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387.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514368103" r:id="rId12"/>
        </w:object>
      </w:r>
    </w:p>
    <w:p w:rsidR="00331A5E" w:rsidRDefault="00FA4CA1" w:rsidP="00FA4CA1">
      <w:pPr>
        <w:pStyle w:val="Caption"/>
        <w:jc w:val="center"/>
      </w:pPr>
      <w:r>
        <w:t xml:space="preserve">Gambar </w:t>
      </w:r>
      <w:fldSimple w:instr=" SEQ Gambar \* ARABIC ">
        <w:r w:rsidR="0084112E">
          <w:rPr>
            <w:noProof/>
          </w:rPr>
          <w:t>1</w:t>
        </w:r>
      </w:fldSimple>
      <w:r>
        <w:t>. Alur Proses BPPT Kota Bandung</w:t>
      </w:r>
    </w:p>
    <w:p w:rsidR="00FA4CA1" w:rsidRDefault="00FA4CA1" w:rsidP="00331A5E">
      <w:pPr>
        <w:pStyle w:val="ListParagraph"/>
        <w:ind w:left="927"/>
        <w:jc w:val="both"/>
      </w:pPr>
    </w:p>
    <w:p w:rsidR="00331A5E" w:rsidRDefault="00331A5E" w:rsidP="00331A5E">
      <w:pPr>
        <w:pStyle w:val="ListParagraph"/>
        <w:ind w:left="927"/>
        <w:jc w:val="both"/>
      </w:pPr>
      <w:r>
        <w:t>Keterangan proses:</w:t>
      </w:r>
    </w:p>
    <w:p w:rsidR="00331A5E" w:rsidRDefault="00331A5E" w:rsidP="00331A5E">
      <w:pPr>
        <w:pStyle w:val="ListParagraph"/>
        <w:numPr>
          <w:ilvl w:val="0"/>
          <w:numId w:val="7"/>
        </w:numPr>
        <w:jc w:val="both"/>
      </w:pPr>
      <w:r>
        <w:t>Pemohon meminta informasi dan menyerahkan formulir pendaftaran perizinan</w:t>
      </w:r>
    </w:p>
    <w:p w:rsidR="00331A5E" w:rsidRPr="00331A5E" w:rsidRDefault="00331A5E" w:rsidP="00331A5E">
      <w:pPr>
        <w:pStyle w:val="ListParagraph"/>
        <w:numPr>
          <w:ilvl w:val="0"/>
          <w:numId w:val="7"/>
        </w:numPr>
        <w:jc w:val="both"/>
      </w:pPr>
      <w:r w:rsidRPr="00331A5E">
        <w:t>Pemohon mengisi dan menyerahkan formulir pendaftaran perizinan serta berkas persyaratan perizinan. Pemohon mendapatkan tanda terima penyerahan berkas dan Resi izin</w:t>
      </w:r>
    </w:p>
    <w:p w:rsidR="00331A5E" w:rsidRDefault="00CA6419" w:rsidP="00331A5E">
      <w:pPr>
        <w:pStyle w:val="ListParagraph"/>
        <w:numPr>
          <w:ilvl w:val="0"/>
          <w:numId w:val="7"/>
        </w:numPr>
        <w:jc w:val="both"/>
      </w:pPr>
      <w:r>
        <w:t>Pemeriksaan persyaratan:</w:t>
      </w:r>
    </w:p>
    <w:p w:rsidR="00CA6419" w:rsidRDefault="00CA6419" w:rsidP="00CA6419">
      <w:pPr>
        <w:pStyle w:val="ListParagraph"/>
        <w:numPr>
          <w:ilvl w:val="0"/>
          <w:numId w:val="8"/>
        </w:numPr>
        <w:jc w:val="both"/>
      </w:pPr>
      <w:r w:rsidRPr="00CA6419">
        <w:t>Persyaratan yang lengkap akan diproses di sekretariat tim teknis</w:t>
      </w:r>
    </w:p>
    <w:p w:rsidR="00CA6419" w:rsidRDefault="00CA6419" w:rsidP="00CA6419">
      <w:pPr>
        <w:pStyle w:val="ListParagraph"/>
        <w:numPr>
          <w:ilvl w:val="0"/>
          <w:numId w:val="8"/>
        </w:numPr>
        <w:jc w:val="both"/>
      </w:pPr>
      <w:r w:rsidRPr="00CA6419">
        <w:t>Persyaratan tidak lengkap dikembalikan pada pemohon</w:t>
      </w:r>
    </w:p>
    <w:p w:rsidR="00331A5E" w:rsidRDefault="00CA6419" w:rsidP="00331A5E">
      <w:pPr>
        <w:pStyle w:val="ListParagraph"/>
        <w:numPr>
          <w:ilvl w:val="0"/>
          <w:numId w:val="7"/>
        </w:numPr>
        <w:jc w:val="both"/>
      </w:pPr>
      <w:r>
        <w:t>Terdapat pembagian terkait perlu atau tidaknya pemeriksaan tim teknis:</w:t>
      </w:r>
    </w:p>
    <w:p w:rsidR="00CA6419" w:rsidRDefault="00CA6419" w:rsidP="00CA6419">
      <w:pPr>
        <w:pStyle w:val="ListParagraph"/>
        <w:numPr>
          <w:ilvl w:val="0"/>
          <w:numId w:val="9"/>
        </w:numPr>
        <w:jc w:val="both"/>
      </w:pPr>
      <w:r w:rsidRPr="00CA6419">
        <w:t>Untuk izin yang tidak memerlukan survey, berkas izin akan langsung masuk pada rapat tim teknis</w:t>
      </w:r>
    </w:p>
    <w:p w:rsidR="00CA6419" w:rsidRDefault="00CA6419" w:rsidP="00CA6419">
      <w:pPr>
        <w:pStyle w:val="ListParagraph"/>
        <w:numPr>
          <w:ilvl w:val="0"/>
          <w:numId w:val="9"/>
        </w:numPr>
        <w:jc w:val="both"/>
      </w:pPr>
      <w:r w:rsidRPr="00CA6419">
        <w:t>Untuk izin yang memerlukan survey lapangan, tim survey akan melakukan peninjauan lapangan</w:t>
      </w:r>
    </w:p>
    <w:p w:rsidR="00CA6419" w:rsidRDefault="00CA6419" w:rsidP="00331A5E">
      <w:pPr>
        <w:pStyle w:val="ListParagraph"/>
        <w:numPr>
          <w:ilvl w:val="0"/>
          <w:numId w:val="7"/>
        </w:numPr>
        <w:jc w:val="both"/>
      </w:pPr>
      <w:r w:rsidRPr="00CA6419">
        <w:t>Rapat tim teknis yang melibatkan pejabat/tim teknis dari SKPD/dinas-dinas terkait, untuk memberikan rekomendasi persetujuan izin</w:t>
      </w:r>
    </w:p>
    <w:p w:rsidR="00CA6419" w:rsidRDefault="00CA6419" w:rsidP="00331A5E">
      <w:pPr>
        <w:pStyle w:val="ListParagraph"/>
        <w:numPr>
          <w:ilvl w:val="0"/>
          <w:numId w:val="7"/>
        </w:numPr>
        <w:jc w:val="both"/>
      </w:pPr>
      <w:r>
        <w:lastRenderedPageBreak/>
        <w:t>Proses penentuan izin diterima atau ditolak:</w:t>
      </w:r>
    </w:p>
    <w:p w:rsidR="00CA6419" w:rsidRPr="00CA6419" w:rsidRDefault="00CA6419" w:rsidP="00CA6419">
      <w:pPr>
        <w:pStyle w:val="ListParagraph"/>
        <w:numPr>
          <w:ilvl w:val="0"/>
          <w:numId w:val="12"/>
        </w:numPr>
        <w:jc w:val="both"/>
      </w:pPr>
      <w:r w:rsidRPr="00CA6419">
        <w:t>Perizinan yang diterima akan dilanjutkan dengan pencetakan Surat Ketetapan Restribusi Daerah (SKRD)/Surat Ketetapan Pembayaran (SKP). Berupa rincian dan jumlah yang harus dibayar oleh pemohon izin</w:t>
      </w:r>
    </w:p>
    <w:p w:rsidR="00CA6419" w:rsidRDefault="00CA6419" w:rsidP="00CA6419">
      <w:pPr>
        <w:pStyle w:val="ListParagraph"/>
        <w:numPr>
          <w:ilvl w:val="0"/>
          <w:numId w:val="12"/>
        </w:numPr>
        <w:jc w:val="both"/>
      </w:pPr>
      <w:r w:rsidRPr="00CA6419">
        <w:t>Perizinan yang ditolak akan diteruskan pada sekretariat untuk dibuat surat penolakan/penangguhan izin</w:t>
      </w:r>
    </w:p>
    <w:p w:rsidR="00CA6419" w:rsidRDefault="00CA6419" w:rsidP="00331A5E">
      <w:pPr>
        <w:pStyle w:val="ListParagraph"/>
        <w:numPr>
          <w:ilvl w:val="0"/>
          <w:numId w:val="7"/>
        </w:numPr>
        <w:jc w:val="both"/>
      </w:pPr>
      <w:r>
        <w:t>Naskah izin dicetak</w:t>
      </w:r>
    </w:p>
    <w:p w:rsidR="00CA6419" w:rsidRPr="00CA6419" w:rsidRDefault="00CA6419" w:rsidP="00331A5E">
      <w:pPr>
        <w:pStyle w:val="ListParagraph"/>
        <w:numPr>
          <w:ilvl w:val="0"/>
          <w:numId w:val="7"/>
        </w:numPr>
        <w:jc w:val="both"/>
      </w:pPr>
      <w:r w:rsidRPr="00CA6419">
        <w:t>Pemeriksaan dan pemberian paraf Kepala Bidang</w:t>
      </w:r>
    </w:p>
    <w:p w:rsidR="00CA6419" w:rsidRPr="00CA6419" w:rsidRDefault="00CA6419" w:rsidP="00331A5E">
      <w:pPr>
        <w:pStyle w:val="ListParagraph"/>
        <w:numPr>
          <w:ilvl w:val="0"/>
          <w:numId w:val="7"/>
        </w:numPr>
        <w:jc w:val="both"/>
      </w:pPr>
      <w:r w:rsidRPr="00CA6419">
        <w:t>Pemeriksaan dan penandatanganan oleh Kepala Badan</w:t>
      </w:r>
    </w:p>
    <w:p w:rsidR="00CA6419" w:rsidRPr="00CA6419" w:rsidRDefault="00CA6419" w:rsidP="00331A5E">
      <w:pPr>
        <w:pStyle w:val="ListParagraph"/>
        <w:numPr>
          <w:ilvl w:val="0"/>
          <w:numId w:val="7"/>
        </w:numPr>
        <w:jc w:val="both"/>
      </w:pPr>
      <w:r w:rsidRPr="00CA6419">
        <w:t>Pemberian penomoran izin, pemberitahuan izin selesai atau pemberitahuan izin ditolak/ ditangguhkan, serta pengarsipan</w:t>
      </w:r>
    </w:p>
    <w:p w:rsidR="00CA6419" w:rsidRPr="00CA6419" w:rsidRDefault="00CA6419" w:rsidP="00331A5E">
      <w:pPr>
        <w:pStyle w:val="ListParagraph"/>
        <w:numPr>
          <w:ilvl w:val="0"/>
          <w:numId w:val="7"/>
        </w:numPr>
        <w:jc w:val="both"/>
      </w:pPr>
      <w:r w:rsidRPr="00CA6419">
        <w:t>Pemohon melakukan pembayaran pada Bank</w:t>
      </w:r>
    </w:p>
    <w:p w:rsidR="00CA6419" w:rsidRDefault="00CA6419" w:rsidP="00331A5E">
      <w:pPr>
        <w:pStyle w:val="ListParagraph"/>
        <w:numPr>
          <w:ilvl w:val="0"/>
          <w:numId w:val="7"/>
        </w:numPr>
        <w:jc w:val="both"/>
      </w:pPr>
      <w:r w:rsidRPr="00CA6419">
        <w:t>Pemohon mengambil izin yang telah selesai</w:t>
      </w:r>
    </w:p>
    <w:p w:rsidR="00CA6419" w:rsidRDefault="00CA6419" w:rsidP="00CA6419">
      <w:pPr>
        <w:pStyle w:val="ListParagraph"/>
        <w:ind w:left="1287"/>
        <w:jc w:val="both"/>
        <w:sectPr w:rsidR="00CA6419" w:rsidSect="00FE2F88">
          <w:footerReference w:type="default" r:id="rId13"/>
          <w:pgSz w:w="11906" w:h="16838"/>
          <w:pgMar w:top="1440" w:right="1440" w:bottom="1440" w:left="1440" w:header="708" w:footer="708" w:gutter="0"/>
          <w:cols w:space="708"/>
          <w:titlePg/>
          <w:docGrid w:linePitch="360"/>
        </w:sectPr>
      </w:pPr>
    </w:p>
    <w:p w:rsidR="00CA6419" w:rsidRDefault="00331A5E" w:rsidP="00CA6419">
      <w:pPr>
        <w:pStyle w:val="ListParagraph"/>
        <w:numPr>
          <w:ilvl w:val="0"/>
          <w:numId w:val="5"/>
        </w:numPr>
        <w:ind w:left="567" w:hanging="567"/>
        <w:jc w:val="both"/>
      </w:pPr>
      <w:r>
        <w:lastRenderedPageBreak/>
        <w:t xml:space="preserve">BPPT Kota </w:t>
      </w:r>
      <w:r w:rsidR="00E87062">
        <w:t>Bandung</w:t>
      </w:r>
    </w:p>
    <w:p w:rsidR="00FA4CA1" w:rsidRDefault="00FA4CA1" w:rsidP="00FA4CA1">
      <w:pPr>
        <w:keepNext/>
        <w:jc w:val="center"/>
      </w:pPr>
      <w:r>
        <w:object w:dxaOrig="15655" w:dyaOrig="10827">
          <v:shape id="_x0000_i1026" type="#_x0000_t75" style="width:612pt;height:396.75pt" o:ole="">
            <v:imagedata r:id="rId14" o:title=""/>
          </v:shape>
          <o:OLEObject Type="Embed" ProgID="Visio.Drawing.11" ShapeID="_x0000_i1026" DrawAspect="Content" ObjectID="_1514368104" r:id="rId15"/>
        </w:object>
      </w:r>
    </w:p>
    <w:p w:rsidR="00CA6419" w:rsidRDefault="00FA4CA1" w:rsidP="00FA4CA1">
      <w:pPr>
        <w:pStyle w:val="Caption"/>
        <w:jc w:val="center"/>
        <w:sectPr w:rsidR="00CA6419" w:rsidSect="00CA6419">
          <w:pgSz w:w="16838" w:h="11906" w:orient="landscape"/>
          <w:pgMar w:top="1440" w:right="1440" w:bottom="1440" w:left="1440" w:header="708" w:footer="708" w:gutter="0"/>
          <w:cols w:space="708"/>
          <w:docGrid w:linePitch="360"/>
        </w:sectPr>
      </w:pPr>
      <w:r>
        <w:t xml:space="preserve">Gambar </w:t>
      </w:r>
      <w:fldSimple w:instr=" SEQ Gambar \* ARABIC ">
        <w:r w:rsidR="0084112E">
          <w:rPr>
            <w:noProof/>
          </w:rPr>
          <w:t>2</w:t>
        </w:r>
      </w:fldSimple>
      <w:r>
        <w:t>. Alur Proses di BPPT Kota Depok</w:t>
      </w:r>
    </w:p>
    <w:p w:rsidR="00173416" w:rsidRDefault="00173416" w:rsidP="00173416">
      <w:pPr>
        <w:pStyle w:val="ListParagraph"/>
        <w:numPr>
          <w:ilvl w:val="0"/>
          <w:numId w:val="1"/>
        </w:numPr>
        <w:ind w:left="567" w:hanging="578"/>
        <w:jc w:val="both"/>
        <w:rPr>
          <w:b/>
        </w:rPr>
      </w:pPr>
      <w:r>
        <w:rPr>
          <w:b/>
        </w:rPr>
        <w:lastRenderedPageBreak/>
        <w:t>Modul dan Fitur</w:t>
      </w:r>
    </w:p>
    <w:p w:rsidR="00122440" w:rsidRDefault="00122440" w:rsidP="00122440">
      <w:pPr>
        <w:pStyle w:val="ListParagraph"/>
        <w:numPr>
          <w:ilvl w:val="0"/>
          <w:numId w:val="13"/>
        </w:numPr>
        <w:jc w:val="both"/>
      </w:pPr>
      <w:r w:rsidRPr="00122440">
        <w:t>Modul Back Office (bagian utama sistem)</w:t>
      </w:r>
    </w:p>
    <w:p w:rsidR="00122440" w:rsidRDefault="00122440" w:rsidP="00122440">
      <w:pPr>
        <w:pStyle w:val="ListParagraph"/>
        <w:ind w:left="927"/>
        <w:jc w:val="both"/>
      </w:pPr>
      <w:r w:rsidRPr="00FC3699">
        <w:t>Modul back office ini merupakan bagian utama dari sistem informasi perizinan. Terdiri dari beberapa bagian fungsi, yaitu:</w:t>
      </w:r>
    </w:p>
    <w:p w:rsidR="00122440" w:rsidRPr="00FC3699" w:rsidRDefault="00122440" w:rsidP="00122440">
      <w:pPr>
        <w:pStyle w:val="ListParagraph"/>
        <w:numPr>
          <w:ilvl w:val="0"/>
          <w:numId w:val="14"/>
        </w:numPr>
        <w:ind w:left="1418" w:hanging="425"/>
        <w:jc w:val="both"/>
      </w:pPr>
      <w:r w:rsidRPr="00FC3699">
        <w:t xml:space="preserve">Fungsi  administrator, berfungsi untuk mengatur akses terhadap sistem. Yaitu mencakup pengelolaan user, pembagian </w:t>
      </w:r>
      <w:r w:rsidRPr="00FC3699">
        <w:rPr>
          <w:i/>
        </w:rPr>
        <w:t>group</w:t>
      </w:r>
      <w:r w:rsidRPr="00FC3699">
        <w:t xml:space="preserve"> dan pembagian hak akses.</w:t>
      </w:r>
    </w:p>
    <w:p w:rsidR="00122440" w:rsidRPr="00FC3699" w:rsidRDefault="00122440" w:rsidP="00122440">
      <w:pPr>
        <w:pStyle w:val="ListParagraph"/>
        <w:numPr>
          <w:ilvl w:val="0"/>
          <w:numId w:val="14"/>
        </w:numPr>
        <w:ind w:left="1418" w:hanging="425"/>
        <w:jc w:val="both"/>
      </w:pPr>
      <w:r w:rsidRPr="00FC3699">
        <w:t>Pengaturan Instansi Dinas.</w:t>
      </w:r>
    </w:p>
    <w:p w:rsidR="00122440" w:rsidRPr="00FC3699" w:rsidRDefault="00122440" w:rsidP="00122440">
      <w:pPr>
        <w:pStyle w:val="ListParagraph"/>
        <w:numPr>
          <w:ilvl w:val="0"/>
          <w:numId w:val="14"/>
        </w:numPr>
        <w:ind w:left="1418" w:hanging="425"/>
        <w:jc w:val="both"/>
      </w:pPr>
      <w:r w:rsidRPr="00FC3699">
        <w:t>Pendaftaran perizinan.</w:t>
      </w:r>
    </w:p>
    <w:p w:rsidR="00122440" w:rsidRPr="00FC3699" w:rsidRDefault="00122440" w:rsidP="00122440">
      <w:pPr>
        <w:pStyle w:val="ListParagraph"/>
        <w:numPr>
          <w:ilvl w:val="0"/>
          <w:numId w:val="14"/>
        </w:numPr>
        <w:ind w:left="1418" w:hanging="425"/>
        <w:jc w:val="both"/>
      </w:pPr>
      <w:r w:rsidRPr="00FC3699">
        <w:t>Pengecekan persyaratan perizinan.</w:t>
      </w:r>
    </w:p>
    <w:p w:rsidR="00122440" w:rsidRPr="00FC3699" w:rsidRDefault="00122440" w:rsidP="00122440">
      <w:pPr>
        <w:pStyle w:val="ListParagraph"/>
        <w:numPr>
          <w:ilvl w:val="0"/>
          <w:numId w:val="14"/>
        </w:numPr>
        <w:ind w:left="1418" w:hanging="425"/>
        <w:jc w:val="both"/>
      </w:pPr>
      <w:r w:rsidRPr="00FC3699">
        <w:t>Pencetakan dokumen bukti pendaftaran.</w:t>
      </w:r>
    </w:p>
    <w:p w:rsidR="00122440" w:rsidRPr="00FC3699" w:rsidRDefault="00122440" w:rsidP="00122440">
      <w:pPr>
        <w:pStyle w:val="ListParagraph"/>
        <w:numPr>
          <w:ilvl w:val="0"/>
          <w:numId w:val="14"/>
        </w:numPr>
        <w:ind w:left="1418" w:hanging="425"/>
        <w:jc w:val="both"/>
      </w:pPr>
      <w:r w:rsidRPr="00FC3699">
        <w:t>Penentuan pemeriksaan lapangan.</w:t>
      </w:r>
    </w:p>
    <w:p w:rsidR="00122440" w:rsidRPr="00FC3699" w:rsidRDefault="00122440" w:rsidP="00122440">
      <w:pPr>
        <w:pStyle w:val="ListParagraph"/>
        <w:numPr>
          <w:ilvl w:val="0"/>
          <w:numId w:val="14"/>
        </w:numPr>
        <w:ind w:left="1418" w:hanging="425"/>
        <w:jc w:val="both"/>
      </w:pPr>
      <w:r w:rsidRPr="00FC3699">
        <w:t>Penentuan rekomendasi.</w:t>
      </w:r>
    </w:p>
    <w:p w:rsidR="00122440" w:rsidRPr="00FC3699" w:rsidRDefault="00122440" w:rsidP="00122440">
      <w:pPr>
        <w:pStyle w:val="ListParagraph"/>
        <w:numPr>
          <w:ilvl w:val="0"/>
          <w:numId w:val="14"/>
        </w:numPr>
        <w:ind w:left="1418" w:hanging="425"/>
        <w:jc w:val="both"/>
      </w:pPr>
      <w:r w:rsidRPr="00FC3699">
        <w:t>Pencetakan dokumen surat undangan, daftar hadir anggota, daftar hadir instansi dinas,  dan rekomendasi terkait dengan proses tim teknis perizinan.</w:t>
      </w:r>
    </w:p>
    <w:p w:rsidR="00122440" w:rsidRPr="00FC3699" w:rsidRDefault="00122440" w:rsidP="00122440">
      <w:pPr>
        <w:pStyle w:val="ListParagraph"/>
        <w:numPr>
          <w:ilvl w:val="0"/>
          <w:numId w:val="14"/>
        </w:numPr>
        <w:ind w:left="1418" w:hanging="425"/>
        <w:jc w:val="both"/>
      </w:pPr>
      <w:r w:rsidRPr="00FC3699">
        <w:t>Penghitungan biaya perizinan.</w:t>
      </w:r>
    </w:p>
    <w:p w:rsidR="00122440" w:rsidRPr="00FC3699" w:rsidRDefault="00122440" w:rsidP="00122440">
      <w:pPr>
        <w:pStyle w:val="ListParagraph"/>
        <w:numPr>
          <w:ilvl w:val="0"/>
          <w:numId w:val="14"/>
        </w:numPr>
        <w:ind w:left="1418" w:hanging="425"/>
        <w:jc w:val="both"/>
      </w:pPr>
      <w:r w:rsidRPr="00FC3699">
        <w:t>Pencetakan surat izin sertifikat.</w:t>
      </w:r>
    </w:p>
    <w:p w:rsidR="00122440" w:rsidRPr="00FC3699" w:rsidRDefault="00122440" w:rsidP="00122440">
      <w:pPr>
        <w:pStyle w:val="ListParagraph"/>
        <w:numPr>
          <w:ilvl w:val="0"/>
          <w:numId w:val="14"/>
        </w:numPr>
        <w:ind w:left="1418" w:hanging="425"/>
        <w:jc w:val="both"/>
      </w:pPr>
      <w:r w:rsidRPr="00FC3699">
        <w:t>Pencetakan SKRD.</w:t>
      </w:r>
    </w:p>
    <w:p w:rsidR="00122440" w:rsidRPr="00FC3699" w:rsidRDefault="00122440" w:rsidP="00122440">
      <w:pPr>
        <w:pStyle w:val="ListParagraph"/>
        <w:numPr>
          <w:ilvl w:val="0"/>
          <w:numId w:val="14"/>
        </w:numPr>
        <w:ind w:left="1418" w:hanging="425"/>
        <w:jc w:val="both"/>
      </w:pPr>
      <w:r w:rsidRPr="00FC3699">
        <w:t>Pembayaran biaya perizinan.</w:t>
      </w:r>
    </w:p>
    <w:p w:rsidR="00122440" w:rsidRPr="00FC3699" w:rsidRDefault="00122440" w:rsidP="00122440">
      <w:pPr>
        <w:pStyle w:val="ListParagraph"/>
        <w:numPr>
          <w:ilvl w:val="0"/>
          <w:numId w:val="14"/>
        </w:numPr>
        <w:ind w:left="1418" w:hanging="425"/>
        <w:jc w:val="both"/>
      </w:pPr>
      <w:r w:rsidRPr="00FC3699">
        <w:t>Pengambilan surat izin.</w:t>
      </w:r>
    </w:p>
    <w:p w:rsidR="00122440" w:rsidRPr="00FC3699" w:rsidRDefault="00122440" w:rsidP="00122440">
      <w:pPr>
        <w:pStyle w:val="ListParagraph"/>
        <w:numPr>
          <w:ilvl w:val="0"/>
          <w:numId w:val="14"/>
        </w:numPr>
        <w:ind w:left="1418" w:hanging="425"/>
        <w:jc w:val="both"/>
      </w:pPr>
      <w:r w:rsidRPr="00FC3699">
        <w:t>Pencatatan NIP dan Nama Petugas pada setiap tahapan proses.</w:t>
      </w:r>
    </w:p>
    <w:p w:rsidR="00122440" w:rsidRPr="00FC3699" w:rsidRDefault="00122440" w:rsidP="00122440">
      <w:pPr>
        <w:pStyle w:val="ListParagraph"/>
        <w:numPr>
          <w:ilvl w:val="0"/>
          <w:numId w:val="14"/>
        </w:numPr>
        <w:ind w:left="1418" w:hanging="425"/>
        <w:jc w:val="both"/>
      </w:pPr>
      <w:r w:rsidRPr="00FC3699">
        <w:t>Laporan baik berupa monitoring dan cetak sesuai dengan kebutuhan untuk periode waktu harian, mingguan, bulanan dan tahunan.</w:t>
      </w:r>
    </w:p>
    <w:p w:rsidR="00122440" w:rsidRPr="00FC3699" w:rsidRDefault="00122440" w:rsidP="00122440">
      <w:pPr>
        <w:pStyle w:val="ListParagraph"/>
        <w:numPr>
          <w:ilvl w:val="0"/>
          <w:numId w:val="14"/>
        </w:numPr>
        <w:ind w:left="1418" w:hanging="425"/>
        <w:jc w:val="both"/>
      </w:pPr>
      <w:r w:rsidRPr="00EE6ACA">
        <w:rPr>
          <w:i/>
        </w:rPr>
        <w:t>Tracking document</w:t>
      </w:r>
      <w:r w:rsidRPr="00FC3699">
        <w:t xml:space="preserve"> (pencarian dokumen).</w:t>
      </w:r>
    </w:p>
    <w:p w:rsidR="00122440" w:rsidRPr="00FC3699" w:rsidRDefault="00122440" w:rsidP="00122440">
      <w:pPr>
        <w:pStyle w:val="ListParagraph"/>
        <w:numPr>
          <w:ilvl w:val="0"/>
          <w:numId w:val="14"/>
        </w:numPr>
        <w:ind w:left="1418" w:hanging="425"/>
        <w:jc w:val="both"/>
      </w:pPr>
      <w:r w:rsidRPr="00FC3699">
        <w:t xml:space="preserve">Dokumen perizinan bersifat </w:t>
      </w:r>
      <w:r w:rsidRPr="00FC3699">
        <w:rPr>
          <w:i/>
        </w:rPr>
        <w:t>customiz</w:t>
      </w:r>
      <w:r>
        <w:rPr>
          <w:i/>
        </w:rPr>
        <w:t>e</w:t>
      </w:r>
      <w:r w:rsidRPr="00FC3699">
        <w:t>, artinya setiap dokumen dapat disesuaikan sesuai dengan kebutuhan masing-masing dinas pemerintah daerah.</w:t>
      </w:r>
    </w:p>
    <w:p w:rsidR="00224A9F" w:rsidRDefault="00224A9F" w:rsidP="00122440">
      <w:pPr>
        <w:pStyle w:val="ListParagraph"/>
        <w:ind w:left="927"/>
        <w:jc w:val="both"/>
      </w:pPr>
    </w:p>
    <w:p w:rsidR="00122440" w:rsidRDefault="00224A9F" w:rsidP="00122440">
      <w:pPr>
        <w:pStyle w:val="ListParagraph"/>
        <w:ind w:left="927"/>
        <w:jc w:val="both"/>
      </w:pPr>
      <w:r>
        <w:t>Contoh aplikasi</w:t>
      </w:r>
      <w:r w:rsidR="00FA4CA1">
        <w:t xml:space="preserve"> utama</w:t>
      </w:r>
      <w:r>
        <w:t>:</w:t>
      </w:r>
    </w:p>
    <w:p w:rsidR="00FA4CA1" w:rsidRDefault="00224A9F" w:rsidP="00FA4CA1">
      <w:pPr>
        <w:pStyle w:val="ListParagraph"/>
        <w:keepNext/>
        <w:ind w:left="927"/>
        <w:jc w:val="both"/>
      </w:pPr>
      <w:r>
        <w:rPr>
          <w:noProof/>
        </w:rPr>
        <w:drawing>
          <wp:inline distT="0" distB="0" distL="0" distR="0">
            <wp:extent cx="5731510" cy="2753164"/>
            <wp:effectExtent l="19050" t="19050" r="21590" b="28136"/>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cstate="print"/>
                    <a:srcRect/>
                    <a:stretch>
                      <a:fillRect/>
                    </a:stretch>
                  </pic:blipFill>
                  <pic:spPr bwMode="auto">
                    <a:xfrm>
                      <a:off x="0" y="0"/>
                      <a:ext cx="5731510" cy="2753164"/>
                    </a:xfrm>
                    <a:prstGeom prst="rect">
                      <a:avLst/>
                    </a:prstGeom>
                    <a:noFill/>
                    <a:ln w="9525">
                      <a:solidFill>
                        <a:schemeClr val="accent1"/>
                      </a:solidFill>
                      <a:miter lim="800000"/>
                      <a:headEnd/>
                      <a:tailEnd/>
                    </a:ln>
                  </pic:spPr>
                </pic:pic>
              </a:graphicData>
            </a:graphic>
          </wp:inline>
        </w:drawing>
      </w:r>
    </w:p>
    <w:p w:rsidR="00224A9F" w:rsidRDefault="00FA4CA1" w:rsidP="00FA4CA1">
      <w:pPr>
        <w:pStyle w:val="Caption"/>
        <w:ind w:left="993"/>
        <w:jc w:val="center"/>
      </w:pPr>
      <w:r>
        <w:t xml:space="preserve">Gambar </w:t>
      </w:r>
      <w:fldSimple w:instr=" SEQ Gambar \* ARABIC ">
        <w:r w:rsidR="0084112E">
          <w:rPr>
            <w:noProof/>
          </w:rPr>
          <w:t>3</w:t>
        </w:r>
      </w:fldSimple>
      <w:r>
        <w:t>. Halaman Depan Aplikasi BPPT Kota Bandung</w:t>
      </w:r>
    </w:p>
    <w:p w:rsidR="00FA4CA1" w:rsidRDefault="00FA4CA1" w:rsidP="00122440">
      <w:pPr>
        <w:pStyle w:val="ListParagraph"/>
        <w:ind w:left="927"/>
        <w:jc w:val="both"/>
      </w:pPr>
    </w:p>
    <w:p w:rsidR="00FA4CA1" w:rsidRDefault="00FA4CA1" w:rsidP="00FA4CA1">
      <w:pPr>
        <w:pStyle w:val="ListParagraph"/>
        <w:keepNext/>
        <w:ind w:left="927"/>
        <w:jc w:val="both"/>
      </w:pPr>
      <w:r>
        <w:rPr>
          <w:noProof/>
        </w:rPr>
        <w:lastRenderedPageBreak/>
        <w:drawing>
          <wp:inline distT="0" distB="0" distL="0" distR="0">
            <wp:extent cx="5731510" cy="2563655"/>
            <wp:effectExtent l="1905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 cstate="print"/>
                    <a:srcRect/>
                    <a:stretch>
                      <a:fillRect/>
                    </a:stretch>
                  </pic:blipFill>
                  <pic:spPr bwMode="auto">
                    <a:xfrm>
                      <a:off x="0" y="0"/>
                      <a:ext cx="5731510" cy="2563655"/>
                    </a:xfrm>
                    <a:prstGeom prst="rect">
                      <a:avLst/>
                    </a:prstGeom>
                    <a:noFill/>
                    <a:ln w="9525">
                      <a:noFill/>
                      <a:miter lim="800000"/>
                      <a:headEnd/>
                      <a:tailEnd/>
                    </a:ln>
                  </pic:spPr>
                </pic:pic>
              </a:graphicData>
            </a:graphic>
          </wp:inline>
        </w:drawing>
      </w:r>
    </w:p>
    <w:p w:rsidR="00FA4CA1" w:rsidRDefault="00FA4CA1" w:rsidP="00FA4CA1">
      <w:pPr>
        <w:pStyle w:val="Caption"/>
        <w:ind w:left="993"/>
        <w:jc w:val="center"/>
      </w:pPr>
      <w:r>
        <w:t xml:space="preserve">Gambar </w:t>
      </w:r>
      <w:fldSimple w:instr=" SEQ Gambar \* ARABIC ">
        <w:r w:rsidR="0084112E">
          <w:rPr>
            <w:noProof/>
          </w:rPr>
          <w:t>4</w:t>
        </w:r>
      </w:fldSimple>
      <w:r>
        <w:t>. Halaman Login aplikasi BPPT Kota Bandung</w:t>
      </w:r>
    </w:p>
    <w:p w:rsidR="00FA4CA1" w:rsidRDefault="00FA4CA1" w:rsidP="00122440">
      <w:pPr>
        <w:pStyle w:val="ListParagraph"/>
        <w:ind w:left="927"/>
        <w:jc w:val="both"/>
      </w:pPr>
    </w:p>
    <w:p w:rsidR="00FA4CA1" w:rsidRDefault="00FA4CA1" w:rsidP="00FA4CA1">
      <w:pPr>
        <w:pStyle w:val="ListParagraph"/>
        <w:keepNext/>
        <w:ind w:left="927"/>
        <w:jc w:val="both"/>
      </w:pPr>
      <w:r>
        <w:rPr>
          <w:noProof/>
        </w:rPr>
        <w:drawing>
          <wp:inline distT="0" distB="0" distL="0" distR="0">
            <wp:extent cx="5731510" cy="3318243"/>
            <wp:effectExtent l="1905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 cstate="print"/>
                    <a:srcRect/>
                    <a:stretch>
                      <a:fillRect/>
                    </a:stretch>
                  </pic:blipFill>
                  <pic:spPr bwMode="auto">
                    <a:xfrm>
                      <a:off x="0" y="0"/>
                      <a:ext cx="5731510" cy="3318243"/>
                    </a:xfrm>
                    <a:prstGeom prst="rect">
                      <a:avLst/>
                    </a:prstGeom>
                    <a:noFill/>
                    <a:ln w="9525">
                      <a:noFill/>
                      <a:miter lim="800000"/>
                      <a:headEnd/>
                      <a:tailEnd/>
                    </a:ln>
                  </pic:spPr>
                </pic:pic>
              </a:graphicData>
            </a:graphic>
          </wp:inline>
        </w:drawing>
      </w:r>
    </w:p>
    <w:p w:rsidR="00FA4CA1" w:rsidRDefault="00FA4CA1" w:rsidP="00FA4CA1">
      <w:pPr>
        <w:pStyle w:val="Caption"/>
        <w:ind w:left="993"/>
        <w:jc w:val="center"/>
      </w:pPr>
      <w:r>
        <w:t xml:space="preserve">Gambar </w:t>
      </w:r>
      <w:fldSimple w:instr=" SEQ Gambar \* ARABIC ">
        <w:r w:rsidR="0084112E">
          <w:rPr>
            <w:noProof/>
          </w:rPr>
          <w:t>5</w:t>
        </w:r>
      </w:fldSimple>
      <w:r>
        <w:t>. Tampilan permohonan izin di aplikasi BPPT Kota Bandung</w:t>
      </w:r>
    </w:p>
    <w:p w:rsidR="00224A9F" w:rsidRDefault="00224A9F" w:rsidP="00122440">
      <w:pPr>
        <w:pStyle w:val="ListParagraph"/>
        <w:ind w:left="927"/>
        <w:jc w:val="both"/>
      </w:pPr>
    </w:p>
    <w:p w:rsidR="00FA4CA1" w:rsidRDefault="00224A9F" w:rsidP="00FA4CA1">
      <w:pPr>
        <w:pStyle w:val="ListParagraph"/>
        <w:keepNext/>
        <w:ind w:left="927"/>
        <w:jc w:val="both"/>
      </w:pPr>
      <w:r>
        <w:rPr>
          <w:noProof/>
        </w:rPr>
        <w:lastRenderedPageBreak/>
        <w:drawing>
          <wp:inline distT="0" distB="0" distL="0" distR="0">
            <wp:extent cx="5731510" cy="3757924"/>
            <wp:effectExtent l="19050" t="19050" r="21590" b="13976"/>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cstate="print"/>
                    <a:srcRect/>
                    <a:stretch>
                      <a:fillRect/>
                    </a:stretch>
                  </pic:blipFill>
                  <pic:spPr bwMode="auto">
                    <a:xfrm>
                      <a:off x="0" y="0"/>
                      <a:ext cx="5731510" cy="3757924"/>
                    </a:xfrm>
                    <a:prstGeom prst="rect">
                      <a:avLst/>
                    </a:prstGeom>
                    <a:noFill/>
                    <a:ln w="9525">
                      <a:solidFill>
                        <a:schemeClr val="accent1"/>
                      </a:solidFill>
                      <a:miter lim="800000"/>
                      <a:headEnd/>
                      <a:tailEnd/>
                    </a:ln>
                  </pic:spPr>
                </pic:pic>
              </a:graphicData>
            </a:graphic>
          </wp:inline>
        </w:drawing>
      </w:r>
    </w:p>
    <w:p w:rsidR="00224A9F" w:rsidRDefault="00FA4CA1" w:rsidP="00FA4CA1">
      <w:pPr>
        <w:pStyle w:val="Caption"/>
        <w:ind w:left="993"/>
        <w:jc w:val="center"/>
      </w:pPr>
      <w:r>
        <w:t xml:space="preserve">Gambar </w:t>
      </w:r>
      <w:fldSimple w:instr=" SEQ Gambar \* ARABIC ">
        <w:r w:rsidR="0084112E">
          <w:rPr>
            <w:noProof/>
          </w:rPr>
          <w:t>6</w:t>
        </w:r>
      </w:fldSimple>
      <w:r>
        <w:t>. Resi bukti pendaftaran di BPPT Kota Bandung (sisi petugas)</w:t>
      </w:r>
    </w:p>
    <w:p w:rsidR="00224A9F" w:rsidRDefault="00224A9F" w:rsidP="00122440">
      <w:pPr>
        <w:pStyle w:val="ListParagraph"/>
        <w:ind w:left="927"/>
        <w:jc w:val="both"/>
      </w:pPr>
    </w:p>
    <w:p w:rsidR="00FA4CA1" w:rsidRDefault="00224A9F" w:rsidP="00FA4CA1">
      <w:pPr>
        <w:pStyle w:val="ListParagraph"/>
        <w:keepNext/>
        <w:ind w:left="927"/>
        <w:jc w:val="both"/>
      </w:pPr>
      <w:r>
        <w:rPr>
          <w:noProof/>
        </w:rPr>
        <w:drawing>
          <wp:inline distT="0" distB="0" distL="0" distR="0">
            <wp:extent cx="5731510" cy="3679737"/>
            <wp:effectExtent l="19050" t="19050" r="21590" b="15963"/>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 cstate="print"/>
                    <a:srcRect/>
                    <a:stretch>
                      <a:fillRect/>
                    </a:stretch>
                  </pic:blipFill>
                  <pic:spPr bwMode="auto">
                    <a:xfrm>
                      <a:off x="0" y="0"/>
                      <a:ext cx="5731510" cy="3679737"/>
                    </a:xfrm>
                    <a:prstGeom prst="rect">
                      <a:avLst/>
                    </a:prstGeom>
                    <a:noFill/>
                    <a:ln w="9525">
                      <a:solidFill>
                        <a:schemeClr val="accent1"/>
                      </a:solidFill>
                      <a:miter lim="800000"/>
                      <a:headEnd/>
                      <a:tailEnd/>
                    </a:ln>
                  </pic:spPr>
                </pic:pic>
              </a:graphicData>
            </a:graphic>
          </wp:inline>
        </w:drawing>
      </w:r>
    </w:p>
    <w:p w:rsidR="00224A9F" w:rsidRDefault="00FA4CA1" w:rsidP="00FA4CA1">
      <w:pPr>
        <w:pStyle w:val="Caption"/>
        <w:ind w:left="993"/>
        <w:jc w:val="center"/>
      </w:pPr>
      <w:r>
        <w:t xml:space="preserve">Gambar </w:t>
      </w:r>
      <w:fldSimple w:instr=" SEQ Gambar \* ARABIC ">
        <w:r w:rsidR="0084112E">
          <w:rPr>
            <w:noProof/>
          </w:rPr>
          <w:t>7</w:t>
        </w:r>
      </w:fldSimple>
      <w:r>
        <w:t>. Resi bukti pendaftaran di BPPT Kota Bandung (sisi pemohon)</w:t>
      </w:r>
    </w:p>
    <w:p w:rsidR="00224A9F" w:rsidRDefault="00224A9F" w:rsidP="00122440">
      <w:pPr>
        <w:pStyle w:val="ListParagraph"/>
        <w:ind w:left="927"/>
        <w:jc w:val="both"/>
      </w:pPr>
    </w:p>
    <w:p w:rsidR="0057359B" w:rsidRDefault="00601DC5" w:rsidP="0057359B">
      <w:pPr>
        <w:pStyle w:val="ListParagraph"/>
        <w:keepNext/>
        <w:ind w:left="927"/>
        <w:jc w:val="both"/>
      </w:pPr>
      <w:r>
        <w:rPr>
          <w:noProof/>
        </w:rPr>
        <w:lastRenderedPageBreak/>
        <w:drawing>
          <wp:inline distT="0" distB="0" distL="0" distR="0">
            <wp:extent cx="5731510" cy="4737312"/>
            <wp:effectExtent l="19050" t="19050" r="21590" b="25188"/>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cstate="print"/>
                    <a:srcRect/>
                    <a:stretch>
                      <a:fillRect/>
                    </a:stretch>
                  </pic:blipFill>
                  <pic:spPr bwMode="auto">
                    <a:xfrm>
                      <a:off x="0" y="0"/>
                      <a:ext cx="5731510" cy="4737312"/>
                    </a:xfrm>
                    <a:prstGeom prst="rect">
                      <a:avLst/>
                    </a:prstGeom>
                    <a:noFill/>
                    <a:ln w="9525">
                      <a:solidFill>
                        <a:schemeClr val="accent1"/>
                      </a:solidFill>
                      <a:miter lim="800000"/>
                      <a:headEnd/>
                      <a:tailEnd/>
                    </a:ln>
                  </pic:spPr>
                </pic:pic>
              </a:graphicData>
            </a:graphic>
          </wp:inline>
        </w:drawing>
      </w:r>
    </w:p>
    <w:p w:rsidR="00224A9F" w:rsidRDefault="0057359B" w:rsidP="0057359B">
      <w:pPr>
        <w:pStyle w:val="Caption"/>
        <w:ind w:left="993"/>
        <w:jc w:val="center"/>
      </w:pPr>
      <w:r>
        <w:t xml:space="preserve">Gambar </w:t>
      </w:r>
      <w:fldSimple w:instr=" SEQ Gambar \* ARABIC ">
        <w:r w:rsidR="0084112E">
          <w:rPr>
            <w:noProof/>
          </w:rPr>
          <w:t>8</w:t>
        </w:r>
      </w:fldSimple>
      <w:r>
        <w:t>. Sistem perizinan di BPPT Kota Depok</w:t>
      </w:r>
    </w:p>
    <w:p w:rsidR="00601DC5" w:rsidRDefault="00601DC5" w:rsidP="00122440">
      <w:pPr>
        <w:pStyle w:val="ListParagraph"/>
        <w:ind w:left="927"/>
        <w:jc w:val="both"/>
      </w:pPr>
    </w:p>
    <w:p w:rsidR="0057359B" w:rsidRDefault="00601DC5" w:rsidP="0057359B">
      <w:pPr>
        <w:pStyle w:val="ListParagraph"/>
        <w:keepNext/>
        <w:ind w:left="927"/>
        <w:jc w:val="both"/>
      </w:pPr>
      <w:r>
        <w:rPr>
          <w:noProof/>
        </w:rPr>
        <w:drawing>
          <wp:inline distT="0" distB="0" distL="0" distR="0">
            <wp:extent cx="5731510" cy="2655444"/>
            <wp:effectExtent l="19050" t="19050" r="21590" b="11556"/>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cstate="print"/>
                    <a:srcRect/>
                    <a:stretch>
                      <a:fillRect/>
                    </a:stretch>
                  </pic:blipFill>
                  <pic:spPr bwMode="auto">
                    <a:xfrm>
                      <a:off x="0" y="0"/>
                      <a:ext cx="5731510" cy="2655444"/>
                    </a:xfrm>
                    <a:prstGeom prst="rect">
                      <a:avLst/>
                    </a:prstGeom>
                    <a:noFill/>
                    <a:ln w="9525">
                      <a:solidFill>
                        <a:schemeClr val="accent1"/>
                      </a:solidFill>
                      <a:miter lim="800000"/>
                      <a:headEnd/>
                      <a:tailEnd/>
                    </a:ln>
                  </pic:spPr>
                </pic:pic>
              </a:graphicData>
            </a:graphic>
          </wp:inline>
        </w:drawing>
      </w:r>
    </w:p>
    <w:p w:rsidR="00601DC5" w:rsidRDefault="0057359B" w:rsidP="0057359B">
      <w:pPr>
        <w:pStyle w:val="Caption"/>
        <w:ind w:left="993"/>
        <w:jc w:val="center"/>
      </w:pPr>
      <w:r>
        <w:t xml:space="preserve">Gambar </w:t>
      </w:r>
      <w:fldSimple w:instr=" SEQ Gambar \* ARABIC ">
        <w:r w:rsidR="0084112E">
          <w:rPr>
            <w:noProof/>
          </w:rPr>
          <w:t>9</w:t>
        </w:r>
      </w:fldSimple>
      <w:r>
        <w:t>. Sistem perizinan di BPPT Kota Depok (2)</w:t>
      </w:r>
    </w:p>
    <w:p w:rsidR="00601DC5" w:rsidRDefault="00601DC5" w:rsidP="00122440">
      <w:pPr>
        <w:pStyle w:val="ListParagraph"/>
        <w:ind w:left="927"/>
        <w:jc w:val="both"/>
      </w:pPr>
    </w:p>
    <w:p w:rsidR="0057359B" w:rsidRDefault="00601DC5" w:rsidP="0057359B">
      <w:pPr>
        <w:pStyle w:val="ListParagraph"/>
        <w:keepNext/>
        <w:ind w:left="927"/>
        <w:jc w:val="both"/>
      </w:pPr>
      <w:r>
        <w:rPr>
          <w:noProof/>
        </w:rPr>
        <w:lastRenderedPageBreak/>
        <w:drawing>
          <wp:inline distT="0" distB="0" distL="0" distR="0">
            <wp:extent cx="4400550" cy="5619750"/>
            <wp:effectExtent l="19050" t="19050" r="19050" b="190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cstate="print"/>
                    <a:srcRect/>
                    <a:stretch>
                      <a:fillRect/>
                    </a:stretch>
                  </pic:blipFill>
                  <pic:spPr bwMode="auto">
                    <a:xfrm>
                      <a:off x="0" y="0"/>
                      <a:ext cx="4400550" cy="5619750"/>
                    </a:xfrm>
                    <a:prstGeom prst="rect">
                      <a:avLst/>
                    </a:prstGeom>
                    <a:noFill/>
                    <a:ln w="9525">
                      <a:solidFill>
                        <a:schemeClr val="accent1"/>
                      </a:solidFill>
                      <a:miter lim="800000"/>
                      <a:headEnd/>
                      <a:tailEnd/>
                    </a:ln>
                  </pic:spPr>
                </pic:pic>
              </a:graphicData>
            </a:graphic>
          </wp:inline>
        </w:drawing>
      </w:r>
    </w:p>
    <w:p w:rsidR="00601DC5" w:rsidRDefault="0057359B" w:rsidP="0057359B">
      <w:pPr>
        <w:pStyle w:val="Caption"/>
        <w:ind w:left="993"/>
        <w:jc w:val="center"/>
      </w:pPr>
      <w:r>
        <w:t xml:space="preserve">Gambar </w:t>
      </w:r>
      <w:fldSimple w:instr=" SEQ Gambar \* ARABIC ">
        <w:r w:rsidR="0084112E">
          <w:rPr>
            <w:noProof/>
          </w:rPr>
          <w:t>10</w:t>
        </w:r>
      </w:fldSimple>
      <w:r>
        <w:t>. Resi bukti pendaftaran di BPPT Kota Depok</w:t>
      </w:r>
    </w:p>
    <w:p w:rsidR="00224A9F" w:rsidRPr="00122440" w:rsidRDefault="00224A9F" w:rsidP="00122440">
      <w:pPr>
        <w:pStyle w:val="ListParagraph"/>
        <w:ind w:left="927"/>
        <w:jc w:val="both"/>
      </w:pPr>
    </w:p>
    <w:p w:rsidR="00122440" w:rsidRDefault="00122440" w:rsidP="00122440">
      <w:pPr>
        <w:pStyle w:val="ListParagraph"/>
        <w:numPr>
          <w:ilvl w:val="0"/>
          <w:numId w:val="13"/>
        </w:numPr>
        <w:jc w:val="both"/>
      </w:pPr>
      <w:r w:rsidRPr="00122440">
        <w:t>Portal</w:t>
      </w:r>
    </w:p>
    <w:p w:rsidR="00122440" w:rsidRDefault="00122440" w:rsidP="00122440">
      <w:pPr>
        <w:pStyle w:val="ListParagraph"/>
        <w:ind w:left="927"/>
        <w:jc w:val="both"/>
      </w:pPr>
      <w:r w:rsidRPr="00DC2110">
        <w:t>Modul portal adalah modul web yang berjalan pada jaringan internet dan dapat diakses secara langsung oleh masyarakat. Fungsi dari portal ini utamanya adalah sebagai media informasi kepada masyarakat terkait dengan transparansi dalam proses perizinan. Dalam portal ini memiliki beberapa fungsi, yaitu:</w:t>
      </w:r>
    </w:p>
    <w:p w:rsidR="00122440" w:rsidRPr="00DC2110" w:rsidRDefault="00122440" w:rsidP="00122440">
      <w:pPr>
        <w:pStyle w:val="ListParagraph"/>
        <w:numPr>
          <w:ilvl w:val="0"/>
          <w:numId w:val="15"/>
        </w:numPr>
        <w:ind w:left="1418"/>
        <w:jc w:val="both"/>
      </w:pPr>
      <w:bookmarkStart w:id="0" w:name="OLE_LINK1"/>
      <w:bookmarkStart w:id="1" w:name="OLE_LINK2"/>
      <w:r w:rsidRPr="00DC2110">
        <w:t>Informasi tentang perizinan, berupa syarat, prosedur, gambaran biaya dan lama pemrosesan.</w:t>
      </w:r>
    </w:p>
    <w:p w:rsidR="00122440" w:rsidRPr="00DC2110" w:rsidRDefault="00122440" w:rsidP="00122440">
      <w:pPr>
        <w:pStyle w:val="ListParagraph"/>
        <w:numPr>
          <w:ilvl w:val="0"/>
          <w:numId w:val="15"/>
        </w:numPr>
        <w:ind w:left="1418"/>
        <w:jc w:val="both"/>
      </w:pPr>
      <w:r w:rsidRPr="00DC2110">
        <w:t>Pelayanan keluhan, saran dan kritik.</w:t>
      </w:r>
    </w:p>
    <w:p w:rsidR="00122440" w:rsidRPr="00DC2110" w:rsidRDefault="00122440" w:rsidP="00122440">
      <w:pPr>
        <w:pStyle w:val="ListParagraph"/>
        <w:numPr>
          <w:ilvl w:val="0"/>
          <w:numId w:val="15"/>
        </w:numPr>
        <w:ind w:left="1418"/>
        <w:jc w:val="both"/>
      </w:pPr>
      <w:r w:rsidRPr="00DC2110">
        <w:t xml:space="preserve">Informasi </w:t>
      </w:r>
      <w:r w:rsidRPr="00DC2110">
        <w:rPr>
          <w:i/>
        </w:rPr>
        <w:t>step positioning</w:t>
      </w:r>
      <w:r w:rsidRPr="00DC2110">
        <w:t>, yaitu pencarian informasi perkembangan terhadap proses izin yang diajukan telah sampai pada tahapan apa dan estimasi waktu sampai dengan selesai.</w:t>
      </w:r>
    </w:p>
    <w:p w:rsidR="00122440" w:rsidRPr="00DC2110" w:rsidRDefault="00122440" w:rsidP="00122440">
      <w:pPr>
        <w:pStyle w:val="ListParagraph"/>
        <w:numPr>
          <w:ilvl w:val="0"/>
          <w:numId w:val="15"/>
        </w:numPr>
        <w:ind w:left="1418"/>
        <w:jc w:val="both"/>
      </w:pPr>
      <w:r w:rsidRPr="00DC2110">
        <w:t>Informasi estimasi besaran biaya perizinan yang diajukan.</w:t>
      </w:r>
    </w:p>
    <w:p w:rsidR="00122440" w:rsidRPr="00DC2110" w:rsidRDefault="00122440" w:rsidP="00122440">
      <w:pPr>
        <w:pStyle w:val="ListParagraph"/>
        <w:numPr>
          <w:ilvl w:val="0"/>
          <w:numId w:val="15"/>
        </w:numPr>
        <w:ind w:left="1418"/>
        <w:jc w:val="both"/>
      </w:pPr>
      <w:r w:rsidRPr="00DC2110">
        <w:t xml:space="preserve">Download </w:t>
      </w:r>
      <w:r w:rsidRPr="00DC2110">
        <w:rPr>
          <w:i/>
        </w:rPr>
        <w:t>e-brosure</w:t>
      </w:r>
      <w:r w:rsidRPr="00DC2110">
        <w:t xml:space="preserve"> terkait dengan persyaratan dan mekanisme perizinan</w:t>
      </w:r>
      <w:bookmarkEnd w:id="0"/>
      <w:bookmarkEnd w:id="1"/>
      <w:r w:rsidRPr="00DC2110">
        <w:t>.</w:t>
      </w:r>
    </w:p>
    <w:p w:rsidR="00122440" w:rsidRPr="00DC2110" w:rsidRDefault="00122440" w:rsidP="00122440">
      <w:pPr>
        <w:pStyle w:val="ListParagraph"/>
        <w:numPr>
          <w:ilvl w:val="0"/>
          <w:numId w:val="15"/>
        </w:numPr>
        <w:ind w:left="1418"/>
        <w:jc w:val="both"/>
      </w:pPr>
      <w:r w:rsidRPr="00DC2110">
        <w:lastRenderedPageBreak/>
        <w:t>Download formulir pendaftaran izin.</w:t>
      </w:r>
    </w:p>
    <w:p w:rsidR="00122440" w:rsidRPr="00DC2110" w:rsidRDefault="00122440" w:rsidP="00122440">
      <w:pPr>
        <w:pStyle w:val="ListParagraph"/>
        <w:numPr>
          <w:ilvl w:val="0"/>
          <w:numId w:val="15"/>
        </w:numPr>
        <w:ind w:left="1418"/>
        <w:jc w:val="both"/>
      </w:pPr>
      <w:r w:rsidRPr="00DC2110">
        <w:t xml:space="preserve">Pengajuan proses izin secara </w:t>
      </w:r>
      <w:r w:rsidRPr="00DC2110">
        <w:rPr>
          <w:i/>
        </w:rPr>
        <w:t>online</w:t>
      </w:r>
      <w:r w:rsidRPr="00DC2110">
        <w:t xml:space="preserve"> (*opsional).</w:t>
      </w:r>
    </w:p>
    <w:p w:rsidR="00122440" w:rsidRPr="00122440" w:rsidRDefault="00122440" w:rsidP="00122440">
      <w:pPr>
        <w:pStyle w:val="ListParagraph"/>
        <w:ind w:left="927"/>
        <w:jc w:val="both"/>
      </w:pPr>
    </w:p>
    <w:p w:rsidR="00122440" w:rsidRDefault="00122440" w:rsidP="00122440">
      <w:pPr>
        <w:pStyle w:val="ListParagraph"/>
        <w:numPr>
          <w:ilvl w:val="0"/>
          <w:numId w:val="13"/>
        </w:numPr>
        <w:jc w:val="both"/>
      </w:pPr>
      <w:r w:rsidRPr="00122440">
        <w:t>Modul E-Kios (Elektronik Kios)</w:t>
      </w:r>
    </w:p>
    <w:p w:rsidR="002232C5" w:rsidRDefault="00122440" w:rsidP="00122440">
      <w:pPr>
        <w:pStyle w:val="ListParagraph"/>
        <w:ind w:left="927"/>
        <w:jc w:val="both"/>
      </w:pPr>
      <w:r w:rsidRPr="00FA047A">
        <w:t>Adalah media informasi dengan kemampuan layar sentuh (</w:t>
      </w:r>
      <w:r w:rsidRPr="00122440">
        <w:t>touch screen</w:t>
      </w:r>
      <w:r w:rsidRPr="00FA047A">
        <w:t>) sebagai pengganti papan informasi manual. E-Kios dapat dipergunakan oleh pengunjung dan pemohon ketika berada dalam kantor pelayanan perizinan, sehingga selain dapat memperoleh informasi melalui petugas juga dapat mengakses inform</w:t>
      </w:r>
      <w:r w:rsidR="002232C5">
        <w:t>asi langsung melalui media ini.</w:t>
      </w:r>
    </w:p>
    <w:p w:rsidR="002232C5" w:rsidRDefault="002232C5" w:rsidP="00122440">
      <w:pPr>
        <w:pStyle w:val="ListParagraph"/>
        <w:ind w:left="927"/>
        <w:jc w:val="both"/>
      </w:pPr>
      <w:r>
        <w:t>Contoh:</w:t>
      </w:r>
    </w:p>
    <w:p w:rsidR="0057359B" w:rsidRDefault="002232C5" w:rsidP="0057359B">
      <w:pPr>
        <w:pStyle w:val="ListParagraph"/>
        <w:keepNext/>
        <w:ind w:left="927"/>
        <w:jc w:val="both"/>
      </w:pPr>
      <w:r>
        <w:rPr>
          <w:noProof/>
        </w:rPr>
        <w:drawing>
          <wp:inline distT="0" distB="0" distL="0" distR="0">
            <wp:extent cx="5731510" cy="3263009"/>
            <wp:effectExtent l="1905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5731510" cy="3263009"/>
                    </a:xfrm>
                    <a:prstGeom prst="rect">
                      <a:avLst/>
                    </a:prstGeom>
                    <a:noFill/>
                    <a:ln w="9525">
                      <a:noFill/>
                      <a:miter lim="800000"/>
                      <a:headEnd/>
                      <a:tailEnd/>
                    </a:ln>
                  </pic:spPr>
                </pic:pic>
              </a:graphicData>
            </a:graphic>
          </wp:inline>
        </w:drawing>
      </w:r>
    </w:p>
    <w:p w:rsidR="002232C5" w:rsidRDefault="0057359B" w:rsidP="0057359B">
      <w:pPr>
        <w:pStyle w:val="Caption"/>
        <w:ind w:left="993"/>
        <w:jc w:val="center"/>
      </w:pPr>
      <w:r>
        <w:t xml:space="preserve">Gambar </w:t>
      </w:r>
      <w:fldSimple w:instr=" SEQ Gambar \* ARABIC ">
        <w:r w:rsidR="0084112E">
          <w:rPr>
            <w:noProof/>
          </w:rPr>
          <w:t>11</w:t>
        </w:r>
      </w:fldSimple>
      <w:r>
        <w:t>. E-Kiosk BPPT Kota Bandung</w:t>
      </w:r>
    </w:p>
    <w:p w:rsidR="002232C5" w:rsidRDefault="002232C5" w:rsidP="00122440">
      <w:pPr>
        <w:pStyle w:val="ListParagraph"/>
        <w:ind w:left="927"/>
        <w:jc w:val="both"/>
      </w:pPr>
    </w:p>
    <w:p w:rsidR="00122440" w:rsidRPr="00FA047A" w:rsidRDefault="00122440" w:rsidP="00122440">
      <w:pPr>
        <w:pStyle w:val="ListParagraph"/>
        <w:ind w:left="927"/>
        <w:jc w:val="both"/>
      </w:pPr>
      <w:r w:rsidRPr="00FA047A">
        <w:t>Media E-Kios ini memiliki fitur-fitur sebagai berikut:</w:t>
      </w:r>
    </w:p>
    <w:p w:rsidR="00122440" w:rsidRPr="00FA047A" w:rsidRDefault="00122440" w:rsidP="00122440">
      <w:pPr>
        <w:pStyle w:val="ListParagraph"/>
        <w:numPr>
          <w:ilvl w:val="0"/>
          <w:numId w:val="16"/>
        </w:numPr>
        <w:ind w:left="1418" w:hanging="425"/>
        <w:jc w:val="both"/>
      </w:pPr>
      <w:r w:rsidRPr="00FA047A">
        <w:t>Informasi tentang perizinan, berupa syarat, prosedur, gambaran biaya dan lama pemrosesan.</w:t>
      </w:r>
    </w:p>
    <w:p w:rsidR="00122440" w:rsidRPr="00FA047A" w:rsidRDefault="00122440" w:rsidP="00122440">
      <w:pPr>
        <w:pStyle w:val="ListParagraph"/>
        <w:numPr>
          <w:ilvl w:val="0"/>
          <w:numId w:val="16"/>
        </w:numPr>
        <w:ind w:left="1418" w:hanging="425"/>
        <w:jc w:val="both"/>
      </w:pPr>
      <w:r w:rsidRPr="00FA047A">
        <w:t>Informasi status permohonan izin.</w:t>
      </w:r>
    </w:p>
    <w:p w:rsidR="00122440" w:rsidRPr="00FA047A" w:rsidRDefault="00122440" w:rsidP="00122440">
      <w:pPr>
        <w:pStyle w:val="ListParagraph"/>
        <w:numPr>
          <w:ilvl w:val="0"/>
          <w:numId w:val="16"/>
        </w:numPr>
        <w:ind w:left="1418" w:hanging="425"/>
        <w:jc w:val="both"/>
      </w:pPr>
      <w:r w:rsidRPr="00FA047A">
        <w:rPr>
          <w:i/>
        </w:rPr>
        <w:t>Download</w:t>
      </w:r>
      <w:r w:rsidRPr="00FA047A">
        <w:t xml:space="preserve"> dokumen formulir perizinan.</w:t>
      </w:r>
    </w:p>
    <w:p w:rsidR="00122440" w:rsidRPr="00122440" w:rsidRDefault="00122440" w:rsidP="00122440">
      <w:pPr>
        <w:pStyle w:val="ListParagraph"/>
        <w:ind w:left="927"/>
        <w:jc w:val="both"/>
      </w:pPr>
    </w:p>
    <w:p w:rsidR="00122440" w:rsidRDefault="00122440" w:rsidP="00122440">
      <w:pPr>
        <w:pStyle w:val="ListParagraph"/>
        <w:numPr>
          <w:ilvl w:val="0"/>
          <w:numId w:val="13"/>
        </w:numPr>
        <w:jc w:val="both"/>
      </w:pPr>
      <w:r w:rsidRPr="00122440">
        <w:t>Modul E-Monitor (Elektronik Monitor)</w:t>
      </w:r>
    </w:p>
    <w:p w:rsidR="00122440" w:rsidRDefault="005B0606" w:rsidP="00122440">
      <w:pPr>
        <w:pStyle w:val="ListParagraph"/>
        <w:ind w:left="927"/>
        <w:jc w:val="both"/>
      </w:pPr>
      <w:r w:rsidRPr="00AB72F6">
        <w:t xml:space="preserve">Merupakan media informasi yang disajikan dalam monitor berlayar lebar terkait dengan pergerakan dokumen dan status permohonan perizinan secara </w:t>
      </w:r>
      <w:r w:rsidRPr="00AB72F6">
        <w:rPr>
          <w:i/>
        </w:rPr>
        <w:t>real time</w:t>
      </w:r>
      <w:r w:rsidRPr="00AB72F6">
        <w:t xml:space="preserve"> dan terurut.</w:t>
      </w:r>
    </w:p>
    <w:p w:rsidR="005B0606" w:rsidRDefault="005B0606" w:rsidP="00122440">
      <w:pPr>
        <w:pStyle w:val="ListParagraph"/>
        <w:ind w:left="927"/>
        <w:jc w:val="both"/>
      </w:pPr>
      <w:r>
        <w:t>Contoh:</w:t>
      </w:r>
    </w:p>
    <w:p w:rsidR="0057359B" w:rsidRDefault="005B0606" w:rsidP="0057359B">
      <w:pPr>
        <w:pStyle w:val="ListParagraph"/>
        <w:keepNext/>
        <w:ind w:left="927"/>
        <w:jc w:val="both"/>
      </w:pPr>
      <w:r>
        <w:rPr>
          <w:noProof/>
        </w:rPr>
        <w:lastRenderedPageBreak/>
        <w:drawing>
          <wp:inline distT="0" distB="0" distL="0" distR="0">
            <wp:extent cx="5657850" cy="32194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r="1165"/>
                    <a:stretch>
                      <a:fillRect/>
                    </a:stretch>
                  </pic:blipFill>
                  <pic:spPr bwMode="auto">
                    <a:xfrm>
                      <a:off x="0" y="0"/>
                      <a:ext cx="5657850" cy="3219450"/>
                    </a:xfrm>
                    <a:prstGeom prst="rect">
                      <a:avLst/>
                    </a:prstGeom>
                    <a:noFill/>
                    <a:ln w="9525">
                      <a:noFill/>
                      <a:miter lim="800000"/>
                      <a:headEnd/>
                      <a:tailEnd/>
                    </a:ln>
                  </pic:spPr>
                </pic:pic>
              </a:graphicData>
            </a:graphic>
          </wp:inline>
        </w:drawing>
      </w:r>
    </w:p>
    <w:p w:rsidR="005B0606" w:rsidRDefault="0057359B" w:rsidP="0057359B">
      <w:pPr>
        <w:pStyle w:val="Caption"/>
        <w:ind w:left="993"/>
        <w:jc w:val="center"/>
      </w:pPr>
      <w:r>
        <w:t xml:space="preserve">Gambar </w:t>
      </w:r>
      <w:fldSimple w:instr=" SEQ Gambar \* ARABIC ">
        <w:r w:rsidR="0084112E">
          <w:rPr>
            <w:noProof/>
          </w:rPr>
          <w:t>12</w:t>
        </w:r>
      </w:fldSimple>
      <w:r>
        <w:t>. E-Monitor BPPT Kota Bandung</w:t>
      </w:r>
    </w:p>
    <w:p w:rsidR="005B0606" w:rsidRPr="00122440" w:rsidRDefault="005B0606" w:rsidP="00122440">
      <w:pPr>
        <w:pStyle w:val="ListParagraph"/>
        <w:ind w:left="927"/>
        <w:jc w:val="both"/>
      </w:pPr>
    </w:p>
    <w:p w:rsidR="00122440" w:rsidRDefault="00122440" w:rsidP="00122440">
      <w:pPr>
        <w:pStyle w:val="ListParagraph"/>
        <w:numPr>
          <w:ilvl w:val="0"/>
          <w:numId w:val="13"/>
        </w:numPr>
        <w:jc w:val="both"/>
      </w:pPr>
      <w:r w:rsidRPr="00122440">
        <w:t>SMS Gateway</w:t>
      </w:r>
    </w:p>
    <w:p w:rsidR="009A724B" w:rsidRDefault="009A724B" w:rsidP="009A724B">
      <w:pPr>
        <w:pStyle w:val="ListParagraph"/>
        <w:ind w:left="927"/>
        <w:jc w:val="both"/>
      </w:pPr>
      <w:r w:rsidRPr="0075211E">
        <w:t>Adalah layanan berbasis SMS yang terhubung dengan sistem utama perizinan. Layanan SMS yang terdapat dalam modul ini adalah:</w:t>
      </w:r>
    </w:p>
    <w:p w:rsidR="009A724B" w:rsidRPr="0075211E" w:rsidRDefault="009A724B" w:rsidP="009A724B">
      <w:pPr>
        <w:pStyle w:val="ListParagraph"/>
        <w:numPr>
          <w:ilvl w:val="0"/>
          <w:numId w:val="17"/>
        </w:numPr>
        <w:ind w:left="1418" w:hanging="425"/>
        <w:jc w:val="both"/>
      </w:pPr>
      <w:bookmarkStart w:id="2" w:name="OLE_LINK3"/>
      <w:bookmarkStart w:id="3" w:name="OLE_LINK4"/>
      <w:r w:rsidRPr="0075211E">
        <w:t>Pengaduan, saran dan kritik.</w:t>
      </w:r>
    </w:p>
    <w:p w:rsidR="009A724B" w:rsidRPr="0075211E" w:rsidRDefault="009A724B" w:rsidP="009A724B">
      <w:pPr>
        <w:pStyle w:val="ListParagraph"/>
        <w:numPr>
          <w:ilvl w:val="0"/>
          <w:numId w:val="17"/>
        </w:numPr>
        <w:ind w:left="1418" w:hanging="425"/>
        <w:jc w:val="both"/>
      </w:pPr>
      <w:r w:rsidRPr="0075211E">
        <w:t>Informasi besaran biaya perizinan yang harus dibayar oleh pemohon, SMS dikirim ke pemohon ketika izin telah selesai.</w:t>
      </w:r>
    </w:p>
    <w:p w:rsidR="009A724B" w:rsidRPr="0075211E" w:rsidRDefault="009A724B" w:rsidP="009A724B">
      <w:pPr>
        <w:pStyle w:val="ListParagraph"/>
        <w:numPr>
          <w:ilvl w:val="0"/>
          <w:numId w:val="17"/>
        </w:numPr>
        <w:ind w:left="1418" w:hanging="425"/>
        <w:jc w:val="both"/>
      </w:pPr>
      <w:r w:rsidRPr="0075211E">
        <w:t>Informasi izin telah selesai diproses dan dapat diambil.</w:t>
      </w:r>
    </w:p>
    <w:p w:rsidR="009A724B" w:rsidRPr="0075211E" w:rsidRDefault="009A724B" w:rsidP="009A724B">
      <w:pPr>
        <w:pStyle w:val="ListParagraph"/>
        <w:numPr>
          <w:ilvl w:val="0"/>
          <w:numId w:val="17"/>
        </w:numPr>
        <w:ind w:left="1418" w:hanging="425"/>
        <w:jc w:val="both"/>
      </w:pPr>
      <w:r w:rsidRPr="0075211E">
        <w:t>Layanan lain sesuai dengan kebutuhan</w:t>
      </w:r>
      <w:bookmarkEnd w:id="2"/>
      <w:bookmarkEnd w:id="3"/>
      <w:r w:rsidRPr="0075211E">
        <w:t>.</w:t>
      </w:r>
    </w:p>
    <w:p w:rsidR="009A724B" w:rsidRPr="00122440" w:rsidRDefault="009A724B" w:rsidP="009A724B">
      <w:pPr>
        <w:pStyle w:val="ListParagraph"/>
        <w:ind w:left="927"/>
        <w:jc w:val="both"/>
      </w:pPr>
    </w:p>
    <w:p w:rsidR="00A6630A" w:rsidRDefault="00A6630A" w:rsidP="00122440">
      <w:pPr>
        <w:pStyle w:val="ListParagraph"/>
        <w:numPr>
          <w:ilvl w:val="0"/>
          <w:numId w:val="13"/>
        </w:numPr>
        <w:jc w:val="both"/>
      </w:pPr>
      <w:r>
        <w:t>Sistem Antrian</w:t>
      </w:r>
    </w:p>
    <w:p w:rsidR="00A6630A" w:rsidRDefault="00A6630A" w:rsidP="00A6630A">
      <w:pPr>
        <w:pStyle w:val="ListParagraph"/>
        <w:ind w:left="927"/>
        <w:jc w:val="both"/>
      </w:pPr>
      <w:r w:rsidRPr="00A761FC">
        <w:t>Merupakan sistem pendukung yang berfungsi untuk</w:t>
      </w:r>
      <w:r>
        <w:t xml:space="preserve"> mengatur antrian dari pemohon perizinan. Tersedia dalam berbagai bentuk sesuai dengan kebutuhan, yaitu:</w:t>
      </w:r>
    </w:p>
    <w:p w:rsidR="00A6630A" w:rsidRDefault="00A6630A" w:rsidP="00A6630A">
      <w:pPr>
        <w:pStyle w:val="ListParagraph"/>
        <w:numPr>
          <w:ilvl w:val="2"/>
          <w:numId w:val="4"/>
        </w:numPr>
        <w:ind w:left="1276"/>
        <w:jc w:val="both"/>
      </w:pPr>
      <w:r>
        <w:t xml:space="preserve">Berbasis tombol dengan </w:t>
      </w:r>
      <w:r w:rsidRPr="00A6630A">
        <w:rPr>
          <w:i/>
        </w:rPr>
        <w:t>microcontroller</w:t>
      </w:r>
    </w:p>
    <w:p w:rsidR="00A6630A" w:rsidRDefault="00A6630A" w:rsidP="00A6630A">
      <w:pPr>
        <w:pStyle w:val="ListParagraph"/>
        <w:numPr>
          <w:ilvl w:val="2"/>
          <w:numId w:val="4"/>
        </w:numPr>
        <w:ind w:left="1276"/>
        <w:jc w:val="both"/>
      </w:pPr>
      <w:r>
        <w:t xml:space="preserve">Berbasis </w:t>
      </w:r>
      <w:r w:rsidRPr="00EC2642">
        <w:rPr>
          <w:i/>
        </w:rPr>
        <w:t>touchscreen</w:t>
      </w:r>
    </w:p>
    <w:p w:rsidR="00A6630A" w:rsidRDefault="00A6630A" w:rsidP="00A6630A">
      <w:pPr>
        <w:pStyle w:val="ListParagraph"/>
        <w:ind w:left="927"/>
        <w:jc w:val="both"/>
      </w:pPr>
    </w:p>
    <w:p w:rsidR="00122440" w:rsidRDefault="00122440" w:rsidP="00122440">
      <w:pPr>
        <w:pStyle w:val="ListParagraph"/>
        <w:numPr>
          <w:ilvl w:val="0"/>
          <w:numId w:val="13"/>
        </w:numPr>
        <w:jc w:val="both"/>
      </w:pPr>
      <w:r w:rsidRPr="00122440">
        <w:t>Modul E-Arsip Dokumen Persyaratan</w:t>
      </w:r>
    </w:p>
    <w:p w:rsidR="001E2D02" w:rsidRDefault="001E2D02" w:rsidP="001E2D02">
      <w:pPr>
        <w:pStyle w:val="ListParagraph"/>
        <w:ind w:left="927"/>
        <w:jc w:val="both"/>
      </w:pPr>
      <w:r w:rsidRPr="00A761FC">
        <w:t>Merupakan sistem pendukung yang berfungsi untuk mengubah data-data fisik persyaratan dari permohonan izin menjadi bentuk digital. Selain itu, dokumen fisik persyaratan dapat ditentukan tempat penyimpanannya, untuk memudahkan dalam pencarian. Sehingga selain terdapat dalam bentuk dokumen fisik asli, juga terdapat dalam bentuk arsip digital.</w:t>
      </w:r>
    </w:p>
    <w:p w:rsidR="001E2D02" w:rsidRPr="00122440" w:rsidRDefault="001E2D02" w:rsidP="001E2D02">
      <w:pPr>
        <w:pStyle w:val="ListParagraph"/>
        <w:ind w:left="927"/>
        <w:jc w:val="both"/>
      </w:pPr>
    </w:p>
    <w:p w:rsidR="007709F2" w:rsidRDefault="007709F2" w:rsidP="001E2D02">
      <w:pPr>
        <w:pStyle w:val="ListParagraph"/>
        <w:ind w:left="927"/>
        <w:jc w:val="both"/>
      </w:pPr>
    </w:p>
    <w:p w:rsidR="00EC2642" w:rsidRDefault="00EC2642" w:rsidP="001E2D02">
      <w:pPr>
        <w:pStyle w:val="ListParagraph"/>
        <w:ind w:left="927"/>
        <w:jc w:val="both"/>
      </w:pPr>
    </w:p>
    <w:p w:rsidR="007709F2" w:rsidRPr="00122440" w:rsidRDefault="007709F2" w:rsidP="001E2D02">
      <w:pPr>
        <w:pStyle w:val="ListParagraph"/>
        <w:ind w:left="927"/>
        <w:jc w:val="both"/>
      </w:pPr>
    </w:p>
    <w:p w:rsidR="00122440" w:rsidRDefault="00122440" w:rsidP="00122440">
      <w:pPr>
        <w:pStyle w:val="ListParagraph"/>
        <w:numPr>
          <w:ilvl w:val="0"/>
          <w:numId w:val="13"/>
        </w:numPr>
        <w:jc w:val="both"/>
      </w:pPr>
      <w:r w:rsidRPr="00122440">
        <w:lastRenderedPageBreak/>
        <w:t>Perizinan Executive Mobile Application</w:t>
      </w:r>
    </w:p>
    <w:p w:rsidR="001E2D02" w:rsidRDefault="001E2D02" w:rsidP="001E2D02">
      <w:pPr>
        <w:pStyle w:val="ListParagraph"/>
        <w:ind w:left="927"/>
        <w:jc w:val="both"/>
      </w:pPr>
      <w:r w:rsidRPr="00FF5E8B">
        <w:t>Layanan modul ini diperuntukkan bagi eksekutif untuk mengetahui informasi perkembangan perizinan. Sistem ini berjalan pada perangkat mobile jenis tertentu sesuai dengan kebutuhan sistem.</w:t>
      </w:r>
    </w:p>
    <w:p w:rsidR="001E2D02" w:rsidRPr="00122440" w:rsidRDefault="001E2D02" w:rsidP="001E2D02">
      <w:pPr>
        <w:pStyle w:val="ListParagraph"/>
        <w:ind w:left="927"/>
        <w:jc w:val="both"/>
      </w:pPr>
    </w:p>
    <w:p w:rsidR="00122440" w:rsidRDefault="00122440" w:rsidP="00122440">
      <w:pPr>
        <w:pStyle w:val="ListParagraph"/>
        <w:numPr>
          <w:ilvl w:val="0"/>
          <w:numId w:val="13"/>
        </w:numPr>
        <w:jc w:val="both"/>
      </w:pPr>
      <w:r w:rsidRPr="00122440">
        <w:t>Geographical Information System (GIS)</w:t>
      </w:r>
    </w:p>
    <w:p w:rsidR="001E2D02" w:rsidRDefault="001E2D02" w:rsidP="001E2D02">
      <w:pPr>
        <w:pStyle w:val="ListParagraph"/>
        <w:ind w:left="927"/>
        <w:jc w:val="both"/>
      </w:pPr>
      <w:r w:rsidRPr="00E07600">
        <w:t xml:space="preserve">Adalah fasilitas penyajian informasi dalam bentuk data spasial berupa peta. Berfungsi </w:t>
      </w:r>
      <w:bookmarkStart w:id="4" w:name="OLE_LINK5"/>
      <w:r w:rsidRPr="00E07600">
        <w:t>untuk memberikan gambaran yang realistis tentang sebaran industri, data persil serta data spasial lainnya</w:t>
      </w:r>
      <w:bookmarkEnd w:id="4"/>
      <w:r w:rsidRPr="00E07600">
        <w:t>.</w:t>
      </w:r>
    </w:p>
    <w:p w:rsidR="0032596B" w:rsidRDefault="0032596B" w:rsidP="001E2D02">
      <w:pPr>
        <w:pStyle w:val="ListParagraph"/>
        <w:ind w:left="927"/>
        <w:jc w:val="both"/>
      </w:pPr>
      <w:r>
        <w:t>Contoh:</w:t>
      </w:r>
    </w:p>
    <w:p w:rsidR="007709F2" w:rsidRDefault="00323243" w:rsidP="007709F2">
      <w:pPr>
        <w:pStyle w:val="ListParagraph"/>
        <w:keepNext/>
        <w:ind w:left="927"/>
        <w:jc w:val="both"/>
      </w:pPr>
      <w:r>
        <w:rPr>
          <w:noProof/>
        </w:rPr>
        <w:drawing>
          <wp:inline distT="0" distB="0" distL="0" distR="0">
            <wp:extent cx="5731510" cy="2563655"/>
            <wp:effectExtent l="1905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srcRect/>
                    <a:stretch>
                      <a:fillRect/>
                    </a:stretch>
                  </pic:blipFill>
                  <pic:spPr bwMode="auto">
                    <a:xfrm>
                      <a:off x="0" y="0"/>
                      <a:ext cx="5731510" cy="2563655"/>
                    </a:xfrm>
                    <a:prstGeom prst="rect">
                      <a:avLst/>
                    </a:prstGeom>
                    <a:noFill/>
                    <a:ln w="9525">
                      <a:noFill/>
                      <a:miter lim="800000"/>
                      <a:headEnd/>
                      <a:tailEnd/>
                    </a:ln>
                  </pic:spPr>
                </pic:pic>
              </a:graphicData>
            </a:graphic>
          </wp:inline>
        </w:drawing>
      </w:r>
    </w:p>
    <w:p w:rsidR="0032596B" w:rsidRDefault="007709F2" w:rsidP="007709F2">
      <w:pPr>
        <w:pStyle w:val="Caption"/>
        <w:ind w:left="993"/>
        <w:jc w:val="center"/>
      </w:pPr>
      <w:r>
        <w:t xml:space="preserve">Gambar </w:t>
      </w:r>
      <w:fldSimple w:instr=" SEQ Gambar \* ARABIC ">
        <w:r w:rsidR="0084112E">
          <w:rPr>
            <w:noProof/>
          </w:rPr>
          <w:t>13</w:t>
        </w:r>
      </w:fldSimple>
      <w:r>
        <w:t>. Aplikasi GIS BPPT Kota Bandung</w:t>
      </w:r>
    </w:p>
    <w:p w:rsidR="001E2D02" w:rsidRPr="00122440" w:rsidRDefault="001E2D02" w:rsidP="001E2D02">
      <w:pPr>
        <w:pStyle w:val="ListParagraph"/>
        <w:ind w:left="927"/>
        <w:jc w:val="both"/>
      </w:pPr>
    </w:p>
    <w:p w:rsidR="00122440" w:rsidRDefault="00122440" w:rsidP="00122440">
      <w:pPr>
        <w:pStyle w:val="ListParagraph"/>
        <w:numPr>
          <w:ilvl w:val="0"/>
          <w:numId w:val="13"/>
        </w:numPr>
        <w:jc w:val="both"/>
      </w:pPr>
      <w:r w:rsidRPr="00122440">
        <w:t>Middleware</w:t>
      </w:r>
    </w:p>
    <w:p w:rsidR="001E2D02" w:rsidRDefault="001E2D02" w:rsidP="001E2D02">
      <w:pPr>
        <w:pStyle w:val="ListParagraph"/>
        <w:ind w:left="927"/>
        <w:jc w:val="both"/>
      </w:pPr>
      <w:r w:rsidRPr="00537C13">
        <w:t>Adalah modul yang berjalan untuk mendukung sistem sehingga dapat lebih berjalan lebih optimal. Fungsi yang ada pada modul middleware adalah sebagai berikut:</w:t>
      </w:r>
    </w:p>
    <w:p w:rsidR="001E2D02" w:rsidRDefault="001E2D02" w:rsidP="001E2D02">
      <w:pPr>
        <w:pStyle w:val="ListParagraph"/>
        <w:numPr>
          <w:ilvl w:val="0"/>
          <w:numId w:val="18"/>
        </w:numPr>
        <w:jc w:val="both"/>
      </w:pPr>
      <w:r w:rsidRPr="00537C13">
        <w:t xml:space="preserve">Mengantisipasi adanya sistem yang telah </w:t>
      </w:r>
      <w:r w:rsidRPr="00537C13">
        <w:rPr>
          <w:i/>
        </w:rPr>
        <w:t>existing</w:t>
      </w:r>
      <w:r w:rsidRPr="00537C13">
        <w:t>, sehingga data-data lama dapat digabungkan.</w:t>
      </w:r>
    </w:p>
    <w:p w:rsidR="001E2D02" w:rsidRDefault="001E2D02" w:rsidP="001E2D02">
      <w:pPr>
        <w:pStyle w:val="ListParagraph"/>
        <w:numPr>
          <w:ilvl w:val="0"/>
          <w:numId w:val="18"/>
        </w:numPr>
        <w:jc w:val="both"/>
      </w:pPr>
      <w:r w:rsidRPr="00537C13">
        <w:rPr>
          <w:i/>
        </w:rPr>
        <w:t>Back-up database</w:t>
      </w:r>
      <w:r w:rsidRPr="00537C13">
        <w:t>.</w:t>
      </w:r>
    </w:p>
    <w:p w:rsidR="001E2D02" w:rsidRDefault="001E2D02" w:rsidP="001E2D02">
      <w:pPr>
        <w:pStyle w:val="ListParagraph"/>
        <w:numPr>
          <w:ilvl w:val="0"/>
          <w:numId w:val="18"/>
        </w:numPr>
        <w:jc w:val="both"/>
      </w:pPr>
      <w:r w:rsidRPr="00537C13">
        <w:t>Konfigurasi otomatisasi sistem.</w:t>
      </w:r>
    </w:p>
    <w:p w:rsidR="00A33EF9" w:rsidRDefault="00A33EF9" w:rsidP="001E2D02">
      <w:pPr>
        <w:pStyle w:val="ListParagraph"/>
        <w:numPr>
          <w:ilvl w:val="0"/>
          <w:numId w:val="18"/>
        </w:numPr>
        <w:jc w:val="both"/>
      </w:pPr>
      <w:r>
        <w:t>Koneksi ke SKPD lain, Bank.</w:t>
      </w:r>
    </w:p>
    <w:p w:rsidR="001E2D02" w:rsidRPr="00122440" w:rsidRDefault="001E2D02" w:rsidP="001E2D02">
      <w:pPr>
        <w:pStyle w:val="ListParagraph"/>
        <w:ind w:left="927"/>
        <w:jc w:val="both"/>
      </w:pPr>
    </w:p>
    <w:p w:rsidR="00122440" w:rsidRDefault="00122440" w:rsidP="00122440">
      <w:pPr>
        <w:pStyle w:val="ListParagraph"/>
        <w:numPr>
          <w:ilvl w:val="0"/>
          <w:numId w:val="13"/>
        </w:numPr>
        <w:jc w:val="both"/>
      </w:pPr>
      <w:r w:rsidRPr="00122440">
        <w:t>Modul Indeks Kepuasan Pelayanan</w:t>
      </w:r>
    </w:p>
    <w:p w:rsidR="001E2D02" w:rsidRDefault="001E2D02" w:rsidP="001E2D02">
      <w:pPr>
        <w:pStyle w:val="ListParagraph"/>
        <w:ind w:left="927"/>
        <w:jc w:val="both"/>
      </w:pPr>
      <w:r>
        <w:t>Adalah modul untuk mengetahui tingkat kepuasan atas pelayanan yang diberikan secara langsung. Cara kerjanya adalah pada saat pemohon mengambil permohonan izin yang telah jadi dipersilakan untuk melakukan polling melalui aplikasi dengan layar sentuh (</w:t>
      </w:r>
      <w:r w:rsidRPr="00D40EAB">
        <w:rPr>
          <w:i/>
        </w:rPr>
        <w:t>touchscreen</w:t>
      </w:r>
      <w:r>
        <w:t>). Hasil yang didapatkan dengan menggunakan modul ini dapat diketahui dalam waktu relatif cepat.</w:t>
      </w:r>
    </w:p>
    <w:p w:rsidR="00EC2642" w:rsidRDefault="00EC2642" w:rsidP="001E2D02">
      <w:pPr>
        <w:pStyle w:val="ListParagraph"/>
        <w:ind w:left="927"/>
        <w:jc w:val="both"/>
      </w:pPr>
    </w:p>
    <w:p w:rsidR="00EC2642" w:rsidRDefault="00EC2642" w:rsidP="001E2D02">
      <w:pPr>
        <w:pStyle w:val="ListParagraph"/>
        <w:ind w:left="927"/>
        <w:jc w:val="both"/>
      </w:pPr>
    </w:p>
    <w:p w:rsidR="00EC2642" w:rsidRDefault="00EC2642" w:rsidP="001E2D02">
      <w:pPr>
        <w:pStyle w:val="ListParagraph"/>
        <w:ind w:left="927"/>
        <w:jc w:val="both"/>
      </w:pPr>
    </w:p>
    <w:p w:rsidR="00EC2642" w:rsidRDefault="00EC2642" w:rsidP="001E2D02">
      <w:pPr>
        <w:pStyle w:val="ListParagraph"/>
        <w:ind w:left="927"/>
        <w:jc w:val="both"/>
      </w:pPr>
    </w:p>
    <w:p w:rsidR="00323243" w:rsidRDefault="00323243" w:rsidP="001E2D02">
      <w:pPr>
        <w:pStyle w:val="ListParagraph"/>
        <w:ind w:left="927"/>
        <w:jc w:val="both"/>
      </w:pPr>
      <w:r>
        <w:lastRenderedPageBreak/>
        <w:t>Contoh:</w:t>
      </w:r>
    </w:p>
    <w:p w:rsidR="007709F2" w:rsidRDefault="00880B58" w:rsidP="007709F2">
      <w:pPr>
        <w:pStyle w:val="ListParagraph"/>
        <w:keepNext/>
        <w:ind w:left="927"/>
        <w:jc w:val="both"/>
      </w:pPr>
      <w:r>
        <w:rPr>
          <w:noProof/>
        </w:rPr>
        <w:drawing>
          <wp:inline distT="0" distB="0" distL="0" distR="0">
            <wp:extent cx="5731510" cy="2563655"/>
            <wp:effectExtent l="1905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a:stretch>
                      <a:fillRect/>
                    </a:stretch>
                  </pic:blipFill>
                  <pic:spPr bwMode="auto">
                    <a:xfrm>
                      <a:off x="0" y="0"/>
                      <a:ext cx="5731510" cy="2563655"/>
                    </a:xfrm>
                    <a:prstGeom prst="rect">
                      <a:avLst/>
                    </a:prstGeom>
                    <a:noFill/>
                    <a:ln w="9525">
                      <a:noFill/>
                      <a:miter lim="800000"/>
                      <a:headEnd/>
                      <a:tailEnd/>
                    </a:ln>
                  </pic:spPr>
                </pic:pic>
              </a:graphicData>
            </a:graphic>
          </wp:inline>
        </w:drawing>
      </w:r>
    </w:p>
    <w:p w:rsidR="00323243" w:rsidRDefault="007709F2" w:rsidP="007709F2">
      <w:pPr>
        <w:pStyle w:val="Caption"/>
        <w:ind w:left="993"/>
        <w:jc w:val="center"/>
      </w:pPr>
      <w:r>
        <w:t xml:space="preserve">Gambar </w:t>
      </w:r>
      <w:fldSimple w:instr=" SEQ Gambar \* ARABIC ">
        <w:r w:rsidR="0084112E">
          <w:rPr>
            <w:noProof/>
          </w:rPr>
          <w:t>14</w:t>
        </w:r>
      </w:fldSimple>
      <w:r>
        <w:t>. Modul Survey BPPT Kota Bandung</w:t>
      </w:r>
    </w:p>
    <w:p w:rsidR="00E56311" w:rsidRDefault="00E56311" w:rsidP="001E2D02">
      <w:pPr>
        <w:pStyle w:val="ListParagraph"/>
        <w:ind w:left="927"/>
        <w:jc w:val="both"/>
      </w:pPr>
    </w:p>
    <w:p w:rsidR="007709F2" w:rsidRDefault="00E56311" w:rsidP="007709F2">
      <w:pPr>
        <w:pStyle w:val="ListParagraph"/>
        <w:keepNext/>
        <w:ind w:left="927"/>
        <w:jc w:val="both"/>
      </w:pPr>
      <w:r>
        <w:rPr>
          <w:noProof/>
        </w:rPr>
        <w:drawing>
          <wp:inline distT="0" distB="0" distL="0" distR="0">
            <wp:extent cx="5731510" cy="2731921"/>
            <wp:effectExtent l="1905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cstate="print"/>
                    <a:srcRect/>
                    <a:stretch>
                      <a:fillRect/>
                    </a:stretch>
                  </pic:blipFill>
                  <pic:spPr bwMode="auto">
                    <a:xfrm>
                      <a:off x="0" y="0"/>
                      <a:ext cx="5731510" cy="2731921"/>
                    </a:xfrm>
                    <a:prstGeom prst="rect">
                      <a:avLst/>
                    </a:prstGeom>
                    <a:noFill/>
                    <a:ln w="9525">
                      <a:noFill/>
                      <a:miter lim="800000"/>
                      <a:headEnd/>
                      <a:tailEnd/>
                    </a:ln>
                  </pic:spPr>
                </pic:pic>
              </a:graphicData>
            </a:graphic>
          </wp:inline>
        </w:drawing>
      </w:r>
    </w:p>
    <w:p w:rsidR="00E56311" w:rsidRDefault="007709F2" w:rsidP="007709F2">
      <w:pPr>
        <w:pStyle w:val="Caption"/>
        <w:jc w:val="center"/>
      </w:pPr>
      <w:r>
        <w:t xml:space="preserve">Gambar </w:t>
      </w:r>
      <w:fldSimple w:instr=" SEQ Gambar \* ARABIC ">
        <w:r w:rsidR="0084112E">
          <w:rPr>
            <w:noProof/>
          </w:rPr>
          <w:t>15</w:t>
        </w:r>
      </w:fldSimple>
      <w:r>
        <w:t>. Hasil Survey BPPT Kota Bandung</w:t>
      </w:r>
    </w:p>
    <w:p w:rsidR="001E2D02" w:rsidRDefault="001E2D02" w:rsidP="001E2D02">
      <w:pPr>
        <w:pStyle w:val="ListParagraph"/>
        <w:ind w:left="927"/>
        <w:jc w:val="both"/>
      </w:pPr>
    </w:p>
    <w:p w:rsidR="00203CC0" w:rsidRDefault="00203CC0" w:rsidP="001E2D02">
      <w:pPr>
        <w:pStyle w:val="ListParagraph"/>
        <w:ind w:left="927"/>
        <w:jc w:val="both"/>
      </w:pPr>
      <w:r>
        <w:t>Dengan arsitektur seperti yang telah disebutkan di atas, diharapkan aplikasi Sistem Informasi Perizinan Online Satu Pintu memenuhi kriteria berikut:</w:t>
      </w:r>
    </w:p>
    <w:p w:rsidR="00203CC0" w:rsidRDefault="00203CC0" w:rsidP="00203CC0">
      <w:pPr>
        <w:pStyle w:val="ListParagraph"/>
        <w:numPr>
          <w:ilvl w:val="0"/>
          <w:numId w:val="19"/>
        </w:numPr>
        <w:jc w:val="both"/>
      </w:pPr>
      <w:r w:rsidRPr="008218AB">
        <w:t>Open Source</w:t>
      </w:r>
    </w:p>
    <w:p w:rsidR="00203CC0" w:rsidRDefault="00203CC0" w:rsidP="00203CC0">
      <w:pPr>
        <w:pStyle w:val="ListParagraph"/>
        <w:ind w:left="1287"/>
        <w:jc w:val="both"/>
      </w:pPr>
      <w:r w:rsidRPr="008218AB">
        <w:t xml:space="preserve">Sistem dikembangkan dengan </w:t>
      </w:r>
      <w:r w:rsidRPr="008218AB">
        <w:rPr>
          <w:i/>
        </w:rPr>
        <w:t>opensource</w:t>
      </w:r>
      <w:r w:rsidRPr="008218AB">
        <w:t xml:space="preserve"> agar memudahkan dalam pengembangan dan </w:t>
      </w:r>
      <w:r w:rsidRPr="008218AB">
        <w:rPr>
          <w:i/>
        </w:rPr>
        <w:t>maintenance</w:t>
      </w:r>
      <w:r w:rsidRPr="008218AB">
        <w:t xml:space="preserve"> jangka panjang. Selain itu dengan </w:t>
      </w:r>
      <w:r w:rsidRPr="008218AB">
        <w:rPr>
          <w:i/>
        </w:rPr>
        <w:t>opensource</w:t>
      </w:r>
      <w:r w:rsidRPr="008218AB">
        <w:t xml:space="preserve"> dimungkinkan pihak pengelola sistem mudah dalam mengembangkan</w:t>
      </w:r>
      <w:r>
        <w:t>.</w:t>
      </w:r>
    </w:p>
    <w:p w:rsidR="00203CC0" w:rsidRDefault="00203CC0" w:rsidP="00203CC0">
      <w:pPr>
        <w:pStyle w:val="ListParagraph"/>
        <w:numPr>
          <w:ilvl w:val="0"/>
          <w:numId w:val="19"/>
        </w:numPr>
        <w:jc w:val="both"/>
      </w:pPr>
      <w:r w:rsidRPr="008218AB">
        <w:t>Berbasis Web dan Jaringan</w:t>
      </w:r>
    </w:p>
    <w:p w:rsidR="00203CC0" w:rsidRDefault="00203CC0" w:rsidP="00203CC0">
      <w:pPr>
        <w:pStyle w:val="ListParagraph"/>
        <w:ind w:left="1287"/>
        <w:jc w:val="both"/>
      </w:pPr>
      <w:r w:rsidRPr="008218AB">
        <w:t>Sistem berbasis jaringan untuk memudahkan dalam integrasi seluruh komponen pengguna sistem (antar instansi) tanpa harus melakukan penginstalan pada setiap perangkat komputer.</w:t>
      </w:r>
    </w:p>
    <w:p w:rsidR="007709F2" w:rsidRDefault="007709F2" w:rsidP="00203CC0">
      <w:pPr>
        <w:pStyle w:val="ListParagraph"/>
        <w:ind w:left="1287"/>
        <w:jc w:val="both"/>
      </w:pPr>
    </w:p>
    <w:p w:rsidR="007709F2" w:rsidRDefault="007709F2" w:rsidP="00203CC0">
      <w:pPr>
        <w:pStyle w:val="ListParagraph"/>
        <w:ind w:left="1287"/>
        <w:jc w:val="both"/>
      </w:pPr>
    </w:p>
    <w:p w:rsidR="00203CC0" w:rsidRDefault="00203CC0" w:rsidP="00203CC0">
      <w:pPr>
        <w:pStyle w:val="ListParagraph"/>
        <w:numPr>
          <w:ilvl w:val="0"/>
          <w:numId w:val="19"/>
        </w:numPr>
        <w:jc w:val="both"/>
      </w:pPr>
      <w:r w:rsidRPr="008218AB">
        <w:t xml:space="preserve">Teknologi </w:t>
      </w:r>
      <w:r w:rsidRPr="008218AB">
        <w:rPr>
          <w:i/>
        </w:rPr>
        <w:t>Middleware</w:t>
      </w:r>
    </w:p>
    <w:p w:rsidR="00203CC0" w:rsidRDefault="00203CC0" w:rsidP="00203CC0">
      <w:pPr>
        <w:pStyle w:val="ListParagraph"/>
        <w:ind w:left="1287"/>
        <w:jc w:val="both"/>
      </w:pPr>
      <w:r w:rsidRPr="008218AB">
        <w:t xml:space="preserve">Dengan diaplikasikannya teknologi </w:t>
      </w:r>
      <w:r w:rsidRPr="008218AB">
        <w:rPr>
          <w:i/>
        </w:rPr>
        <w:t>middleware</w:t>
      </w:r>
      <w:r w:rsidRPr="008218AB">
        <w:t>, dimungkinkan untuk kolaborasi antar sistem apabila sebelumnya telah ada sistem yang berjalan. Sehingga data-data lama perizinan dapat dipergunakan kembali tanpa harus merubah aplikasi yang lama.</w:t>
      </w:r>
    </w:p>
    <w:p w:rsidR="00203CC0" w:rsidRDefault="00203CC0" w:rsidP="00203CC0">
      <w:pPr>
        <w:pStyle w:val="ListParagraph"/>
        <w:numPr>
          <w:ilvl w:val="0"/>
          <w:numId w:val="19"/>
        </w:numPr>
        <w:jc w:val="both"/>
      </w:pPr>
      <w:r>
        <w:t>Keamanan</w:t>
      </w:r>
    </w:p>
    <w:p w:rsidR="00203CC0" w:rsidRDefault="00203CC0" w:rsidP="00203CC0">
      <w:pPr>
        <w:pStyle w:val="ListParagraph"/>
        <w:ind w:left="1287"/>
        <w:jc w:val="both"/>
      </w:pPr>
      <w:r w:rsidRPr="008218AB">
        <w:t xml:space="preserve">Sistem perizinan hanya dapat diakses oleh pengguna yang memiliki </w:t>
      </w:r>
      <w:r w:rsidRPr="008218AB">
        <w:rPr>
          <w:i/>
        </w:rPr>
        <w:t>login</w:t>
      </w:r>
      <w:r w:rsidRPr="008218AB">
        <w:t xml:space="preserve"> dan </w:t>
      </w:r>
      <w:r w:rsidRPr="008218AB">
        <w:rPr>
          <w:i/>
        </w:rPr>
        <w:t>password</w:t>
      </w:r>
      <w:r w:rsidRPr="008218AB">
        <w:t xml:space="preserve"> sesuai dengan kewenangan dan fungsionalitas. Dengan adanya pembatasan ini dapat mengurangi kemungkinan pengguna tanpa hak akses masuk dalam sistem.</w:t>
      </w:r>
    </w:p>
    <w:p w:rsidR="00203CC0" w:rsidRDefault="00203CC0" w:rsidP="00203CC0">
      <w:pPr>
        <w:pStyle w:val="ListParagraph"/>
        <w:numPr>
          <w:ilvl w:val="0"/>
          <w:numId w:val="19"/>
        </w:numPr>
        <w:jc w:val="both"/>
      </w:pPr>
      <w:r w:rsidRPr="008218AB">
        <w:t>Akses Publik</w:t>
      </w:r>
    </w:p>
    <w:p w:rsidR="00203CC0" w:rsidRDefault="00203CC0" w:rsidP="00203CC0">
      <w:pPr>
        <w:pStyle w:val="ListParagraph"/>
        <w:ind w:left="1287"/>
        <w:jc w:val="both"/>
      </w:pPr>
      <w:r w:rsidRPr="008218AB">
        <w:t>Sistem mendukung untuk akses publik terhadap informasi. Diantaranya adalah layanan pada portal, email dan SMS terkait dengan status perizinan, status kelengkapan dokumen, serta  kritik dan saran dari masyarakat.</w:t>
      </w:r>
    </w:p>
    <w:p w:rsidR="00203CC0" w:rsidRDefault="00203CC0" w:rsidP="00203CC0">
      <w:pPr>
        <w:pStyle w:val="ListParagraph"/>
        <w:numPr>
          <w:ilvl w:val="0"/>
          <w:numId w:val="19"/>
        </w:numPr>
        <w:jc w:val="both"/>
      </w:pPr>
      <w:r>
        <w:t>Kemudahan Penambahan Jumlah Izin</w:t>
      </w:r>
    </w:p>
    <w:p w:rsidR="00203CC0" w:rsidRDefault="00203CC0" w:rsidP="00203CC0">
      <w:pPr>
        <w:pStyle w:val="ListParagraph"/>
        <w:ind w:left="1287"/>
        <w:jc w:val="both"/>
      </w:pPr>
      <w:r>
        <w:t>Sistem dirancang mampu untuk ditambah jumlah izin yang ditangani sampai dengan jumlah yang cukup banyak sesuai dengan izin-izin yang ada di Badan Perizinan terkait.</w:t>
      </w:r>
    </w:p>
    <w:p w:rsidR="00203CC0" w:rsidRDefault="00203CC0" w:rsidP="00203CC0">
      <w:pPr>
        <w:pStyle w:val="ListParagraph"/>
        <w:numPr>
          <w:ilvl w:val="0"/>
          <w:numId w:val="19"/>
        </w:numPr>
        <w:jc w:val="both"/>
      </w:pPr>
      <w:r>
        <w:t>Model Database Transaksional</w:t>
      </w:r>
    </w:p>
    <w:p w:rsidR="00203CC0" w:rsidRDefault="00203CC0" w:rsidP="00203CC0">
      <w:pPr>
        <w:pStyle w:val="ListParagraph"/>
        <w:ind w:left="1287"/>
        <w:jc w:val="both"/>
      </w:pPr>
      <w:r>
        <w:t>Sistem menggunakan database dengan model transaksional, sehingga memungkinkan sistem untuk diakses</w:t>
      </w:r>
      <w:r w:rsidR="00C045E1">
        <w:t xml:space="preserve"> dengan cepat</w:t>
      </w:r>
      <w:r>
        <w:t xml:space="preserve"> oleh banyak pengguna dalam waktu yang hampir bersamaan</w:t>
      </w:r>
      <w:r w:rsidR="00C045E1">
        <w:t xml:space="preserve"> dan meminimalkan resiko </w:t>
      </w:r>
      <w:r w:rsidR="00C045E1" w:rsidRPr="00C045E1">
        <w:rPr>
          <w:i/>
        </w:rPr>
        <w:t>crash</w:t>
      </w:r>
      <w:r w:rsidR="00C045E1">
        <w:t>.</w:t>
      </w:r>
    </w:p>
    <w:p w:rsidR="00203CC0" w:rsidRPr="00122440" w:rsidRDefault="00203CC0" w:rsidP="00203CC0">
      <w:pPr>
        <w:pStyle w:val="ListParagraph"/>
        <w:ind w:left="1287"/>
        <w:jc w:val="both"/>
      </w:pPr>
    </w:p>
    <w:p w:rsidR="00173416" w:rsidRDefault="00173416" w:rsidP="00173416">
      <w:pPr>
        <w:pStyle w:val="ListParagraph"/>
        <w:numPr>
          <w:ilvl w:val="0"/>
          <w:numId w:val="1"/>
        </w:numPr>
        <w:ind w:left="567" w:hanging="578"/>
        <w:jc w:val="both"/>
        <w:rPr>
          <w:b/>
        </w:rPr>
      </w:pPr>
      <w:r>
        <w:rPr>
          <w:b/>
        </w:rPr>
        <w:t>Mapping Pengembangan</w:t>
      </w:r>
    </w:p>
    <w:p w:rsidR="008E0EFB" w:rsidRDefault="002038DF" w:rsidP="002933C4">
      <w:pPr>
        <w:pStyle w:val="ListParagraph"/>
        <w:ind w:left="567"/>
        <w:jc w:val="both"/>
      </w:pPr>
      <w:r>
        <w:t>Secara umum aplikasi perizinan terpadu online satu pintu termasuk dalam skala enterprise, sehingga pada umumnya untuk pengembangan dapat dilakukan secara bertahap.</w:t>
      </w:r>
      <w:r w:rsidR="008E0EFB">
        <w:t xml:space="preserve"> Berikut adalah tahapan yang dapat dilakukan untuk pengembangan:</w:t>
      </w:r>
    </w:p>
    <w:tbl>
      <w:tblPr>
        <w:tblStyle w:val="TableGrid"/>
        <w:tblW w:w="0" w:type="auto"/>
        <w:tblInd w:w="567" w:type="dxa"/>
        <w:tblLook w:val="04A0"/>
      </w:tblPr>
      <w:tblGrid>
        <w:gridCol w:w="1242"/>
        <w:gridCol w:w="4541"/>
        <w:gridCol w:w="2892"/>
      </w:tblGrid>
      <w:tr w:rsidR="007977D2" w:rsidTr="007977D2">
        <w:tc>
          <w:tcPr>
            <w:tcW w:w="1242" w:type="dxa"/>
          </w:tcPr>
          <w:p w:rsidR="007977D2" w:rsidRDefault="007977D2" w:rsidP="007977D2">
            <w:pPr>
              <w:pStyle w:val="ListParagraph"/>
              <w:ind w:left="0"/>
              <w:jc w:val="center"/>
            </w:pPr>
            <w:r>
              <w:t>Tahapan</w:t>
            </w:r>
          </w:p>
        </w:tc>
        <w:tc>
          <w:tcPr>
            <w:tcW w:w="4541" w:type="dxa"/>
          </w:tcPr>
          <w:p w:rsidR="007977D2" w:rsidRDefault="007977D2" w:rsidP="007977D2">
            <w:pPr>
              <w:pStyle w:val="ListParagraph"/>
              <w:ind w:left="0"/>
              <w:jc w:val="center"/>
            </w:pPr>
            <w:r>
              <w:t>Deskripsi</w:t>
            </w:r>
          </w:p>
        </w:tc>
        <w:tc>
          <w:tcPr>
            <w:tcW w:w="2892" w:type="dxa"/>
          </w:tcPr>
          <w:p w:rsidR="007977D2" w:rsidRDefault="007977D2" w:rsidP="007977D2">
            <w:pPr>
              <w:pStyle w:val="ListParagraph"/>
              <w:ind w:left="0"/>
              <w:jc w:val="center"/>
            </w:pPr>
            <w:r>
              <w:t>Keterangan</w:t>
            </w:r>
          </w:p>
        </w:tc>
      </w:tr>
      <w:tr w:rsidR="007977D2" w:rsidTr="007977D2">
        <w:tc>
          <w:tcPr>
            <w:tcW w:w="1242" w:type="dxa"/>
          </w:tcPr>
          <w:p w:rsidR="007977D2" w:rsidRDefault="007977D2" w:rsidP="007977D2">
            <w:pPr>
              <w:pStyle w:val="ListParagraph"/>
              <w:ind w:left="0"/>
              <w:jc w:val="center"/>
            </w:pPr>
            <w:r>
              <w:t>I</w:t>
            </w:r>
          </w:p>
        </w:tc>
        <w:tc>
          <w:tcPr>
            <w:tcW w:w="4541" w:type="dxa"/>
          </w:tcPr>
          <w:p w:rsidR="007977D2" w:rsidRDefault="007977D2" w:rsidP="007977D2">
            <w:pPr>
              <w:pStyle w:val="ListParagraph"/>
              <w:numPr>
                <w:ilvl w:val="2"/>
                <w:numId w:val="4"/>
              </w:numPr>
              <w:ind w:left="176" w:hanging="176"/>
              <w:jc w:val="both"/>
            </w:pPr>
            <w:r>
              <w:t>Standarisasi alur proses izin</w:t>
            </w:r>
          </w:p>
          <w:p w:rsidR="007977D2" w:rsidRDefault="007977D2" w:rsidP="007977D2">
            <w:pPr>
              <w:pStyle w:val="ListParagraph"/>
              <w:numPr>
                <w:ilvl w:val="2"/>
                <w:numId w:val="4"/>
              </w:numPr>
              <w:ind w:left="176" w:hanging="176"/>
              <w:jc w:val="both"/>
            </w:pPr>
            <w:r>
              <w:t>Pembuatan modul</w:t>
            </w:r>
            <w:r w:rsidR="007A66FC">
              <w:t xml:space="preserve"> untuk tiap izin mulai dari proses pendaftaran sampai dengan penghitungan biaya, pencetakan surat izin dan pengambilan berkas</w:t>
            </w:r>
          </w:p>
          <w:p w:rsidR="00543492" w:rsidRDefault="00543492" w:rsidP="007977D2">
            <w:pPr>
              <w:pStyle w:val="ListParagraph"/>
              <w:numPr>
                <w:ilvl w:val="2"/>
                <w:numId w:val="4"/>
              </w:numPr>
              <w:ind w:left="176" w:hanging="176"/>
              <w:jc w:val="both"/>
            </w:pPr>
            <w:r>
              <w:t>Proses integrasi tim teknis (hal ini perlu dilakukan apabila tim teknis masih tersebar ke dinas terkait)</w:t>
            </w:r>
          </w:p>
          <w:p w:rsidR="007A66FC" w:rsidRDefault="007A66FC" w:rsidP="007977D2">
            <w:pPr>
              <w:pStyle w:val="ListParagraph"/>
              <w:numPr>
                <w:ilvl w:val="2"/>
                <w:numId w:val="4"/>
              </w:numPr>
              <w:ind w:left="176" w:hanging="176"/>
              <w:jc w:val="both"/>
            </w:pPr>
            <w:r>
              <w:t>Pembuatan modul laporan standar</w:t>
            </w:r>
          </w:p>
        </w:tc>
        <w:tc>
          <w:tcPr>
            <w:tcW w:w="2892" w:type="dxa"/>
          </w:tcPr>
          <w:p w:rsidR="007977D2" w:rsidRDefault="007A66FC" w:rsidP="002933C4">
            <w:pPr>
              <w:pStyle w:val="ListParagraph"/>
              <w:ind w:left="0"/>
              <w:jc w:val="both"/>
            </w:pPr>
            <w:r>
              <w:t>Kecepatan dan cakupan pekerjaan tergantung dari jumlah izin</w:t>
            </w:r>
          </w:p>
          <w:p w:rsidR="00425716" w:rsidRDefault="00425716" w:rsidP="00425716">
            <w:pPr>
              <w:pStyle w:val="ListParagraph"/>
              <w:ind w:left="0"/>
              <w:jc w:val="both"/>
            </w:pPr>
          </w:p>
        </w:tc>
      </w:tr>
      <w:tr w:rsidR="00B433BE" w:rsidTr="007977D2">
        <w:tc>
          <w:tcPr>
            <w:tcW w:w="1242" w:type="dxa"/>
          </w:tcPr>
          <w:p w:rsidR="00B433BE" w:rsidRDefault="00B433BE" w:rsidP="007977D2">
            <w:pPr>
              <w:pStyle w:val="ListParagraph"/>
              <w:ind w:left="0"/>
              <w:jc w:val="center"/>
            </w:pPr>
            <w:r>
              <w:t>II</w:t>
            </w:r>
          </w:p>
        </w:tc>
        <w:tc>
          <w:tcPr>
            <w:tcW w:w="4541" w:type="dxa"/>
          </w:tcPr>
          <w:p w:rsidR="00B433BE" w:rsidRDefault="00B433BE" w:rsidP="00B433BE">
            <w:pPr>
              <w:jc w:val="both"/>
            </w:pPr>
            <w:r>
              <w:t>Proses digitalisasi permohonan izin untuk 5 tahun ke belakang.</w:t>
            </w:r>
          </w:p>
          <w:p w:rsidR="00B433BE" w:rsidRDefault="00B433BE" w:rsidP="00B433BE">
            <w:pPr>
              <w:jc w:val="both"/>
            </w:pPr>
            <w:r>
              <w:t>Hal ini perlu dilakukan untuk melengkapi aplikasi yang sudah dibangun di tahap I</w:t>
            </w:r>
          </w:p>
        </w:tc>
        <w:tc>
          <w:tcPr>
            <w:tcW w:w="2892" w:type="dxa"/>
          </w:tcPr>
          <w:p w:rsidR="00B433BE" w:rsidRDefault="00B433BE" w:rsidP="002933C4">
            <w:pPr>
              <w:pStyle w:val="ListParagraph"/>
              <w:ind w:left="0"/>
              <w:jc w:val="both"/>
            </w:pPr>
            <w:r>
              <w:t>Merupakan pekerjaan di luar pengembangan namun harus dilakukan untuk melengkapi data-data.</w:t>
            </w:r>
          </w:p>
          <w:p w:rsidR="00B433BE" w:rsidRDefault="00B433BE" w:rsidP="002933C4">
            <w:pPr>
              <w:pStyle w:val="ListParagraph"/>
              <w:ind w:left="0"/>
              <w:jc w:val="both"/>
            </w:pPr>
            <w:r>
              <w:t>Bagian ini dapat juga dilakukan secara paralel dengan dengan pengembangan aplikasi.</w:t>
            </w:r>
          </w:p>
          <w:p w:rsidR="00425716" w:rsidRDefault="00425716" w:rsidP="00425716">
            <w:pPr>
              <w:pStyle w:val="ListParagraph"/>
              <w:ind w:left="0"/>
              <w:jc w:val="both"/>
            </w:pPr>
          </w:p>
        </w:tc>
      </w:tr>
      <w:tr w:rsidR="007A66FC" w:rsidTr="007977D2">
        <w:tc>
          <w:tcPr>
            <w:tcW w:w="1242" w:type="dxa"/>
          </w:tcPr>
          <w:p w:rsidR="007A66FC" w:rsidRDefault="007A66FC" w:rsidP="007977D2">
            <w:pPr>
              <w:pStyle w:val="ListParagraph"/>
              <w:ind w:left="0"/>
              <w:jc w:val="center"/>
            </w:pPr>
            <w:r>
              <w:t>II</w:t>
            </w:r>
            <w:r w:rsidR="00B433BE">
              <w:t>I</w:t>
            </w:r>
          </w:p>
        </w:tc>
        <w:tc>
          <w:tcPr>
            <w:tcW w:w="4541" w:type="dxa"/>
          </w:tcPr>
          <w:p w:rsidR="007A66FC" w:rsidRDefault="007A66FC" w:rsidP="007977D2">
            <w:pPr>
              <w:pStyle w:val="ListParagraph"/>
              <w:numPr>
                <w:ilvl w:val="2"/>
                <w:numId w:val="4"/>
              </w:numPr>
              <w:ind w:left="176" w:hanging="176"/>
              <w:jc w:val="both"/>
            </w:pPr>
            <w:r>
              <w:t>Pembuatan</w:t>
            </w:r>
            <w:r w:rsidR="00447372">
              <w:t xml:space="preserve"> portal/</w:t>
            </w:r>
            <w:r>
              <w:t xml:space="preserve">website yang memiliki fasilitas untuk </w:t>
            </w:r>
            <w:r w:rsidRPr="007A66FC">
              <w:rPr>
                <w:i/>
              </w:rPr>
              <w:t>tracking</w:t>
            </w:r>
            <w:r>
              <w:t xml:space="preserve"> posisi permohonan, download persyaratan dan pengaduan online</w:t>
            </w:r>
          </w:p>
          <w:p w:rsidR="007A66FC" w:rsidRDefault="007A66FC" w:rsidP="007977D2">
            <w:pPr>
              <w:pStyle w:val="ListParagraph"/>
              <w:numPr>
                <w:ilvl w:val="2"/>
                <w:numId w:val="4"/>
              </w:numPr>
              <w:ind w:left="176" w:hanging="176"/>
              <w:jc w:val="both"/>
            </w:pPr>
            <w:r>
              <w:t xml:space="preserve">SMS gateway untuk </w:t>
            </w:r>
            <w:r w:rsidRPr="007A66FC">
              <w:rPr>
                <w:i/>
              </w:rPr>
              <w:t>tracking</w:t>
            </w:r>
            <w:r>
              <w:t xml:space="preserve"> posisi </w:t>
            </w:r>
            <w:r>
              <w:lastRenderedPageBreak/>
              <w:t>permohonan dan pengaduan</w:t>
            </w:r>
          </w:p>
          <w:p w:rsidR="007A66FC" w:rsidRDefault="007A66FC" w:rsidP="007A66FC">
            <w:pPr>
              <w:pStyle w:val="ListParagraph"/>
              <w:numPr>
                <w:ilvl w:val="2"/>
                <w:numId w:val="4"/>
              </w:numPr>
              <w:ind w:left="176" w:hanging="176"/>
              <w:jc w:val="both"/>
            </w:pPr>
            <w:r>
              <w:t>Aplikasi E-K</w:t>
            </w:r>
            <w:r w:rsidR="00543492">
              <w:t>ios</w:t>
            </w:r>
          </w:p>
          <w:p w:rsidR="007A66FC" w:rsidRDefault="007A66FC" w:rsidP="007A66FC">
            <w:pPr>
              <w:pStyle w:val="ListParagraph"/>
              <w:numPr>
                <w:ilvl w:val="2"/>
                <w:numId w:val="4"/>
              </w:numPr>
              <w:ind w:left="176" w:hanging="176"/>
              <w:jc w:val="both"/>
            </w:pPr>
            <w:r>
              <w:t>Pembuatan modul laporan secara keseluruhan</w:t>
            </w:r>
          </w:p>
          <w:p w:rsidR="007A66FC" w:rsidRDefault="00543492" w:rsidP="007A66FC">
            <w:pPr>
              <w:pStyle w:val="ListParagraph"/>
              <w:numPr>
                <w:ilvl w:val="2"/>
                <w:numId w:val="4"/>
              </w:numPr>
              <w:ind w:left="176" w:hanging="176"/>
              <w:jc w:val="both"/>
            </w:pPr>
            <w:r>
              <w:t>Pembuatan</w:t>
            </w:r>
            <w:r w:rsidR="00C24AF1">
              <w:t xml:space="preserve"> modul</w:t>
            </w:r>
            <w:r w:rsidRPr="00543492">
              <w:rPr>
                <w:i/>
              </w:rPr>
              <w:t>mobile survey</w:t>
            </w:r>
          </w:p>
          <w:p w:rsidR="00543492" w:rsidRDefault="00C24AF1" w:rsidP="007A66FC">
            <w:pPr>
              <w:pStyle w:val="ListParagraph"/>
              <w:numPr>
                <w:ilvl w:val="2"/>
                <w:numId w:val="4"/>
              </w:numPr>
              <w:ind w:left="176" w:hanging="176"/>
              <w:jc w:val="both"/>
            </w:pPr>
            <w:r>
              <w:t xml:space="preserve">Pembuatan modul </w:t>
            </w:r>
            <w:r w:rsidRPr="00C24AF1">
              <w:rPr>
                <w:i/>
              </w:rPr>
              <w:t>executive report</w:t>
            </w:r>
          </w:p>
          <w:p w:rsidR="00C24AF1" w:rsidRDefault="00B433BE" w:rsidP="007A66FC">
            <w:pPr>
              <w:pStyle w:val="ListParagraph"/>
              <w:numPr>
                <w:ilvl w:val="2"/>
                <w:numId w:val="4"/>
              </w:numPr>
              <w:ind w:left="176" w:hanging="176"/>
              <w:jc w:val="both"/>
            </w:pPr>
            <w:r>
              <w:t>Pembuatan modul untuk survey kepuasan pelayanan</w:t>
            </w:r>
          </w:p>
          <w:p w:rsidR="00B433BE" w:rsidRDefault="00B433BE" w:rsidP="007A66FC">
            <w:pPr>
              <w:pStyle w:val="ListParagraph"/>
              <w:numPr>
                <w:ilvl w:val="2"/>
                <w:numId w:val="4"/>
              </w:numPr>
              <w:ind w:left="176" w:hanging="176"/>
              <w:jc w:val="both"/>
            </w:pPr>
            <w:r>
              <w:t>Pembuatan modul e-monitor</w:t>
            </w:r>
          </w:p>
        </w:tc>
        <w:tc>
          <w:tcPr>
            <w:tcW w:w="2892" w:type="dxa"/>
          </w:tcPr>
          <w:p w:rsidR="007A66FC" w:rsidRDefault="007A66FC" w:rsidP="00425716">
            <w:pPr>
              <w:pStyle w:val="ListParagraph"/>
              <w:ind w:left="0"/>
              <w:jc w:val="both"/>
            </w:pPr>
          </w:p>
        </w:tc>
      </w:tr>
      <w:tr w:rsidR="00B433BE" w:rsidTr="007977D2">
        <w:tc>
          <w:tcPr>
            <w:tcW w:w="1242" w:type="dxa"/>
          </w:tcPr>
          <w:p w:rsidR="00B433BE" w:rsidRDefault="00B433BE" w:rsidP="007977D2">
            <w:pPr>
              <w:pStyle w:val="ListParagraph"/>
              <w:ind w:left="0"/>
              <w:jc w:val="center"/>
            </w:pPr>
            <w:r>
              <w:lastRenderedPageBreak/>
              <w:t>IV</w:t>
            </w:r>
          </w:p>
        </w:tc>
        <w:tc>
          <w:tcPr>
            <w:tcW w:w="4541" w:type="dxa"/>
          </w:tcPr>
          <w:p w:rsidR="00B433BE" w:rsidRDefault="00447372" w:rsidP="007977D2">
            <w:pPr>
              <w:pStyle w:val="ListParagraph"/>
              <w:numPr>
                <w:ilvl w:val="2"/>
                <w:numId w:val="4"/>
              </w:numPr>
              <w:ind w:left="176" w:hanging="176"/>
              <w:jc w:val="both"/>
            </w:pPr>
            <w:r>
              <w:t xml:space="preserve">Penambahan fitur, pelaporan dan teknik pencetakan dokumen secara langsung di </w:t>
            </w:r>
            <w:r w:rsidRPr="00447372">
              <w:rPr>
                <w:i/>
              </w:rPr>
              <w:t>browser</w:t>
            </w:r>
          </w:p>
          <w:p w:rsidR="00447372" w:rsidRDefault="00447372" w:rsidP="007977D2">
            <w:pPr>
              <w:pStyle w:val="ListParagraph"/>
              <w:numPr>
                <w:ilvl w:val="2"/>
                <w:numId w:val="4"/>
              </w:numPr>
              <w:ind w:left="176" w:hanging="176"/>
              <w:jc w:val="both"/>
            </w:pPr>
            <w:r>
              <w:t>Pembangunan modul pendaftaran online</w:t>
            </w:r>
          </w:p>
          <w:p w:rsidR="00447372" w:rsidRDefault="005B0B8E" w:rsidP="007977D2">
            <w:pPr>
              <w:pStyle w:val="ListParagraph"/>
              <w:numPr>
                <w:ilvl w:val="2"/>
                <w:numId w:val="4"/>
              </w:numPr>
              <w:ind w:left="176" w:hanging="176"/>
              <w:jc w:val="both"/>
            </w:pPr>
            <w:r>
              <w:t>Pembangunan modul untuk pengarsipan dokumen persyaratan perizinan</w:t>
            </w:r>
          </w:p>
          <w:p w:rsidR="00447372" w:rsidRDefault="00447372" w:rsidP="007977D2">
            <w:pPr>
              <w:pStyle w:val="ListParagraph"/>
              <w:numPr>
                <w:ilvl w:val="2"/>
                <w:numId w:val="4"/>
              </w:numPr>
              <w:ind w:left="176" w:hanging="176"/>
              <w:jc w:val="both"/>
            </w:pPr>
            <w:r>
              <w:t>Proses penambahan fitur di portal</w:t>
            </w:r>
          </w:p>
        </w:tc>
        <w:tc>
          <w:tcPr>
            <w:tcW w:w="2892" w:type="dxa"/>
          </w:tcPr>
          <w:p w:rsidR="00B433BE" w:rsidRDefault="00B433BE" w:rsidP="00425716">
            <w:pPr>
              <w:pStyle w:val="ListParagraph"/>
              <w:ind w:left="0"/>
              <w:jc w:val="both"/>
            </w:pPr>
          </w:p>
        </w:tc>
      </w:tr>
      <w:tr w:rsidR="00447372" w:rsidTr="007977D2">
        <w:tc>
          <w:tcPr>
            <w:tcW w:w="1242" w:type="dxa"/>
          </w:tcPr>
          <w:p w:rsidR="00447372" w:rsidRDefault="00447372" w:rsidP="007977D2">
            <w:pPr>
              <w:pStyle w:val="ListParagraph"/>
              <w:ind w:left="0"/>
              <w:jc w:val="center"/>
            </w:pPr>
            <w:r>
              <w:t>V</w:t>
            </w:r>
          </w:p>
        </w:tc>
        <w:tc>
          <w:tcPr>
            <w:tcW w:w="4541" w:type="dxa"/>
          </w:tcPr>
          <w:p w:rsidR="00447372" w:rsidRDefault="00447372" w:rsidP="007977D2">
            <w:pPr>
              <w:pStyle w:val="ListParagraph"/>
              <w:numPr>
                <w:ilvl w:val="2"/>
                <w:numId w:val="4"/>
              </w:numPr>
              <w:ind w:left="176" w:hanging="176"/>
              <w:jc w:val="both"/>
            </w:pPr>
            <w:r>
              <w:t>Pengembangan aplikasi perizinan berbasis GIS untuk pemrosesan permohonan</w:t>
            </w:r>
            <w:r w:rsidR="00AC4164">
              <w:t>. Misalnya adalah penentuan titik reklame dengan menggunakan komponen GIS</w:t>
            </w:r>
          </w:p>
          <w:p w:rsidR="00447372" w:rsidRDefault="00AC4164" w:rsidP="007977D2">
            <w:pPr>
              <w:pStyle w:val="ListParagraph"/>
              <w:numPr>
                <w:ilvl w:val="2"/>
                <w:numId w:val="4"/>
              </w:numPr>
              <w:ind w:left="176" w:hanging="176"/>
              <w:jc w:val="both"/>
            </w:pPr>
            <w:r>
              <w:t>Penambahan fitur di portal sesuai dengan penambahan kemampuan GIS</w:t>
            </w:r>
          </w:p>
        </w:tc>
        <w:tc>
          <w:tcPr>
            <w:tcW w:w="2892" w:type="dxa"/>
          </w:tcPr>
          <w:p w:rsidR="00447372" w:rsidRDefault="00447372" w:rsidP="002933C4">
            <w:pPr>
              <w:pStyle w:val="ListParagraph"/>
              <w:ind w:left="0"/>
              <w:jc w:val="both"/>
            </w:pPr>
          </w:p>
        </w:tc>
      </w:tr>
    </w:tbl>
    <w:p w:rsidR="008E0EFB" w:rsidRDefault="008E0EFB" w:rsidP="002933C4">
      <w:pPr>
        <w:pStyle w:val="ListParagraph"/>
        <w:ind w:left="567"/>
        <w:jc w:val="both"/>
      </w:pPr>
    </w:p>
    <w:p w:rsidR="002933C4" w:rsidRDefault="00EF1334" w:rsidP="002933C4">
      <w:pPr>
        <w:pStyle w:val="ListParagraph"/>
        <w:ind w:left="567"/>
        <w:jc w:val="both"/>
      </w:pPr>
      <w:r>
        <w:t xml:space="preserve">Cakupan dan kecepatan dalam pengembangan tergantung dari masing-masing SKPD. Apabila izin yang dikelola berjumlah sedikit akan semakin mempercepat proses implementasi, dan berlaku hal sebaliknya. </w:t>
      </w:r>
      <w:r w:rsidR="002038DF">
        <w:t xml:space="preserve">Hal ini juga yang dilakukan di BPPT Kota Bandung dan BPPT Kota Depok, mengingat cakupan jumlah izin yang tidak </w:t>
      </w:r>
      <w:r w:rsidR="008E0EFB">
        <w:t>sedikit</w:t>
      </w:r>
      <w:r w:rsidR="002038DF">
        <w:t>.</w:t>
      </w:r>
      <w:r w:rsidR="008E0EFB">
        <w:t xml:space="preserve"> Sehingga modul-modul yang ada memiliki biaya pengembangan yang tergantung dengan jumlah izin dan proses bisnis yang ada pada setiap instansi penerbit izin.</w:t>
      </w:r>
    </w:p>
    <w:p w:rsidR="00173416" w:rsidRDefault="00173416">
      <w:bookmarkStart w:id="5" w:name="_GoBack"/>
      <w:bookmarkEnd w:id="5"/>
    </w:p>
    <w:sectPr w:rsidR="00173416" w:rsidSect="009238FF">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276C" w:rsidRDefault="00D6276C" w:rsidP="00096F88">
      <w:pPr>
        <w:spacing w:after="0" w:line="240" w:lineRule="auto"/>
      </w:pPr>
      <w:r>
        <w:separator/>
      </w:r>
    </w:p>
  </w:endnote>
  <w:endnote w:type="continuationSeparator" w:id="1">
    <w:p w:rsidR="00D6276C" w:rsidRDefault="00D6276C" w:rsidP="00096F8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394935"/>
      <w:docPartObj>
        <w:docPartGallery w:val="Page Numbers (Bottom of Page)"/>
        <w:docPartUnique/>
      </w:docPartObj>
    </w:sdtPr>
    <w:sdtContent>
      <w:p w:rsidR="00096F88" w:rsidRDefault="00FC0466">
        <w:pPr>
          <w:pStyle w:val="Footer"/>
          <w:jc w:val="right"/>
        </w:pPr>
        <w:r>
          <w:fldChar w:fldCharType="begin"/>
        </w:r>
        <w:r w:rsidR="009B0B05">
          <w:instrText xml:space="preserve"> PAGE   \* MERGEFORMAT </w:instrText>
        </w:r>
        <w:r>
          <w:fldChar w:fldCharType="separate"/>
        </w:r>
        <w:r w:rsidR="00EF6039">
          <w:rPr>
            <w:noProof/>
          </w:rPr>
          <w:t>2</w:t>
        </w:r>
        <w:r>
          <w:rPr>
            <w:noProof/>
          </w:rPr>
          <w:fldChar w:fldCharType="end"/>
        </w:r>
      </w:p>
    </w:sdtContent>
  </w:sdt>
  <w:p w:rsidR="00096F88" w:rsidRDefault="00096F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276C" w:rsidRDefault="00D6276C" w:rsidP="00096F88">
      <w:pPr>
        <w:spacing w:after="0" w:line="240" w:lineRule="auto"/>
      </w:pPr>
      <w:r>
        <w:separator/>
      </w:r>
    </w:p>
  </w:footnote>
  <w:footnote w:type="continuationSeparator" w:id="1">
    <w:p w:rsidR="00D6276C" w:rsidRDefault="00D6276C" w:rsidP="00096F8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206E9"/>
    <w:multiLevelType w:val="hybridMultilevel"/>
    <w:tmpl w:val="2124DE84"/>
    <w:lvl w:ilvl="0" w:tplc="BBF41EE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87E7439"/>
    <w:multiLevelType w:val="hybridMultilevel"/>
    <w:tmpl w:val="B7048BEC"/>
    <w:lvl w:ilvl="0" w:tplc="D04EFDE4">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
    <w:nsid w:val="1D5908BC"/>
    <w:multiLevelType w:val="hybridMultilevel"/>
    <w:tmpl w:val="6C86D868"/>
    <w:lvl w:ilvl="0" w:tplc="FFC249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1E322A07"/>
    <w:multiLevelType w:val="hybridMultilevel"/>
    <w:tmpl w:val="7A800EB4"/>
    <w:lvl w:ilvl="0" w:tplc="BCB2ABA6">
      <w:start w:val="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nsid w:val="2CAF67DA"/>
    <w:multiLevelType w:val="hybridMultilevel"/>
    <w:tmpl w:val="C748C806"/>
    <w:lvl w:ilvl="0" w:tplc="FA368BFC">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41A053BD"/>
    <w:multiLevelType w:val="hybridMultilevel"/>
    <w:tmpl w:val="312CD7BE"/>
    <w:lvl w:ilvl="0" w:tplc="588C55E2">
      <w:start w:val="1"/>
      <w:numFmt w:val="lowerLetter"/>
      <w:lvlText w:val="%1."/>
      <w:lvlJc w:val="left"/>
      <w:pPr>
        <w:ind w:left="1647" w:hanging="360"/>
      </w:pPr>
      <w:rPr>
        <w:rFonts w:asciiTheme="minorHAnsi" w:hAnsiTheme="minorHAnsi" w:cstheme="minorBidi" w:hint="default"/>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6">
    <w:nsid w:val="48327A92"/>
    <w:multiLevelType w:val="hybridMultilevel"/>
    <w:tmpl w:val="96B2968A"/>
    <w:lvl w:ilvl="0" w:tplc="1D408DE8">
      <w:start w:val="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
    <w:nsid w:val="4F885CBF"/>
    <w:multiLevelType w:val="hybridMultilevel"/>
    <w:tmpl w:val="580C263A"/>
    <w:lvl w:ilvl="0" w:tplc="6B6EC9C6">
      <w:start w:val="1"/>
      <w:numFmt w:val="lowerLetter"/>
      <w:lvlText w:val="%1."/>
      <w:lvlJc w:val="left"/>
      <w:pPr>
        <w:ind w:left="1647" w:hanging="360"/>
      </w:pPr>
      <w:rPr>
        <w:rFonts w:hint="default"/>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8">
    <w:nsid w:val="58AB56A9"/>
    <w:multiLevelType w:val="hybridMultilevel"/>
    <w:tmpl w:val="BA5290EE"/>
    <w:lvl w:ilvl="0" w:tplc="BD748A28">
      <w:start w:val="1"/>
      <w:numFmt w:val="lowerLetter"/>
      <w:lvlText w:val="%1."/>
      <w:lvlJc w:val="left"/>
      <w:pPr>
        <w:ind w:left="927" w:hanging="360"/>
      </w:pPr>
      <w:rPr>
        <w:rFonts w:hint="default"/>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9">
    <w:nsid w:val="59DA4F2A"/>
    <w:multiLevelType w:val="hybridMultilevel"/>
    <w:tmpl w:val="B314BA3C"/>
    <w:lvl w:ilvl="0" w:tplc="38C2C246">
      <w:start w:val="1"/>
      <w:numFmt w:val="decimal"/>
      <w:lvlText w:val="%1."/>
      <w:lvlJc w:val="left"/>
      <w:pPr>
        <w:ind w:left="1287"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0">
    <w:nsid w:val="5A8A1C95"/>
    <w:multiLevelType w:val="hybridMultilevel"/>
    <w:tmpl w:val="5310F0C6"/>
    <w:lvl w:ilvl="0" w:tplc="F91A1ED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5D85798C"/>
    <w:multiLevelType w:val="hybridMultilevel"/>
    <w:tmpl w:val="602E55EC"/>
    <w:lvl w:ilvl="0" w:tplc="EE3AC3EA">
      <w:start w:val="1"/>
      <w:numFmt w:val="lowerLetter"/>
      <w:lvlText w:val="%1."/>
      <w:lvlJc w:val="left"/>
      <w:pPr>
        <w:ind w:left="1647" w:hanging="360"/>
      </w:pPr>
      <w:rPr>
        <w:rFonts w:hint="default"/>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12">
    <w:nsid w:val="62DB2DC3"/>
    <w:multiLevelType w:val="hybridMultilevel"/>
    <w:tmpl w:val="F236B2F8"/>
    <w:lvl w:ilvl="0" w:tplc="8572DB4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nsid w:val="653021A4"/>
    <w:multiLevelType w:val="hybridMultilevel"/>
    <w:tmpl w:val="80721FE0"/>
    <w:lvl w:ilvl="0" w:tplc="04090001">
      <w:start w:val="1"/>
      <w:numFmt w:val="bullet"/>
      <w:lvlText w:val=""/>
      <w:lvlJc w:val="left"/>
      <w:pPr>
        <w:ind w:left="1287" w:hanging="360"/>
      </w:pPr>
      <w:rPr>
        <w:rFonts w:ascii="Symbol" w:hAnsi="Symbol" w:hint="default"/>
        <w:b w:val="0"/>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14">
    <w:nsid w:val="6A936484"/>
    <w:multiLevelType w:val="hybridMultilevel"/>
    <w:tmpl w:val="8064074A"/>
    <w:lvl w:ilvl="0" w:tplc="46442DF6">
      <w:start w:val="1"/>
      <w:numFmt w:val="upperRoman"/>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D157C3D"/>
    <w:multiLevelType w:val="hybridMultilevel"/>
    <w:tmpl w:val="580C263A"/>
    <w:lvl w:ilvl="0" w:tplc="6B6EC9C6">
      <w:start w:val="1"/>
      <w:numFmt w:val="lowerLetter"/>
      <w:lvlText w:val="%1."/>
      <w:lvlJc w:val="left"/>
      <w:pPr>
        <w:ind w:left="1647" w:hanging="360"/>
      </w:pPr>
      <w:rPr>
        <w:rFonts w:hint="default"/>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16">
    <w:nsid w:val="6DF51017"/>
    <w:multiLevelType w:val="hybridMultilevel"/>
    <w:tmpl w:val="602E55EC"/>
    <w:lvl w:ilvl="0" w:tplc="EE3AC3EA">
      <w:start w:val="1"/>
      <w:numFmt w:val="lowerLetter"/>
      <w:lvlText w:val="%1."/>
      <w:lvlJc w:val="left"/>
      <w:pPr>
        <w:ind w:left="1647" w:hanging="360"/>
      </w:pPr>
      <w:rPr>
        <w:rFonts w:hint="default"/>
      </w:rPr>
    </w:lvl>
    <w:lvl w:ilvl="1" w:tplc="04210019" w:tentative="1">
      <w:start w:val="1"/>
      <w:numFmt w:val="lowerLetter"/>
      <w:lvlText w:val="%2."/>
      <w:lvlJc w:val="left"/>
      <w:pPr>
        <w:ind w:left="2367" w:hanging="360"/>
      </w:pPr>
    </w:lvl>
    <w:lvl w:ilvl="2" w:tplc="0421001B" w:tentative="1">
      <w:start w:val="1"/>
      <w:numFmt w:val="lowerRoman"/>
      <w:lvlText w:val="%3."/>
      <w:lvlJc w:val="right"/>
      <w:pPr>
        <w:ind w:left="3087" w:hanging="180"/>
      </w:pPr>
    </w:lvl>
    <w:lvl w:ilvl="3" w:tplc="0421000F" w:tentative="1">
      <w:start w:val="1"/>
      <w:numFmt w:val="decimal"/>
      <w:lvlText w:val="%4."/>
      <w:lvlJc w:val="left"/>
      <w:pPr>
        <w:ind w:left="3807" w:hanging="360"/>
      </w:pPr>
    </w:lvl>
    <w:lvl w:ilvl="4" w:tplc="04210019" w:tentative="1">
      <w:start w:val="1"/>
      <w:numFmt w:val="lowerLetter"/>
      <w:lvlText w:val="%5."/>
      <w:lvlJc w:val="left"/>
      <w:pPr>
        <w:ind w:left="4527" w:hanging="360"/>
      </w:pPr>
    </w:lvl>
    <w:lvl w:ilvl="5" w:tplc="0421001B" w:tentative="1">
      <w:start w:val="1"/>
      <w:numFmt w:val="lowerRoman"/>
      <w:lvlText w:val="%6."/>
      <w:lvlJc w:val="right"/>
      <w:pPr>
        <w:ind w:left="5247" w:hanging="180"/>
      </w:pPr>
    </w:lvl>
    <w:lvl w:ilvl="6" w:tplc="0421000F" w:tentative="1">
      <w:start w:val="1"/>
      <w:numFmt w:val="decimal"/>
      <w:lvlText w:val="%7."/>
      <w:lvlJc w:val="left"/>
      <w:pPr>
        <w:ind w:left="5967" w:hanging="360"/>
      </w:pPr>
    </w:lvl>
    <w:lvl w:ilvl="7" w:tplc="04210019" w:tentative="1">
      <w:start w:val="1"/>
      <w:numFmt w:val="lowerLetter"/>
      <w:lvlText w:val="%8."/>
      <w:lvlJc w:val="left"/>
      <w:pPr>
        <w:ind w:left="6687" w:hanging="360"/>
      </w:pPr>
    </w:lvl>
    <w:lvl w:ilvl="8" w:tplc="0421001B" w:tentative="1">
      <w:start w:val="1"/>
      <w:numFmt w:val="lowerRoman"/>
      <w:lvlText w:val="%9."/>
      <w:lvlJc w:val="right"/>
      <w:pPr>
        <w:ind w:left="7407" w:hanging="180"/>
      </w:pPr>
    </w:lvl>
  </w:abstractNum>
  <w:abstractNum w:abstractNumId="17">
    <w:nsid w:val="71E650F8"/>
    <w:multiLevelType w:val="hybridMultilevel"/>
    <w:tmpl w:val="5CE6450E"/>
    <w:lvl w:ilvl="0" w:tplc="950A18B2">
      <w:start w:val="1"/>
      <w:numFmt w:val="decimal"/>
      <w:lvlText w:val="%1."/>
      <w:lvlJc w:val="left"/>
      <w:pPr>
        <w:ind w:left="1080" w:hanging="360"/>
      </w:pPr>
      <w:rPr>
        <w:rFonts w:ascii="Arial" w:hAnsi="Arial" w:cs="Arial"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73944C8F"/>
    <w:multiLevelType w:val="hybridMultilevel"/>
    <w:tmpl w:val="E51AA3A6"/>
    <w:lvl w:ilvl="0" w:tplc="C0AE5DD4">
      <w:start w:val="1"/>
      <w:numFmt w:val="lowerLetter"/>
      <w:lvlText w:val="%1."/>
      <w:lvlJc w:val="left"/>
      <w:pPr>
        <w:ind w:left="927" w:hanging="360"/>
      </w:pPr>
      <w:rPr>
        <w:rFonts w:hint="default"/>
      </w:rPr>
    </w:lvl>
    <w:lvl w:ilvl="1" w:tplc="0421000F">
      <w:start w:val="1"/>
      <w:numFmt w:val="decimal"/>
      <w:lvlText w:val="%2."/>
      <w:lvlJc w:val="left"/>
      <w:pPr>
        <w:ind w:left="1647" w:hanging="360"/>
      </w:pPr>
    </w:lvl>
    <w:lvl w:ilvl="2" w:tplc="84508788">
      <w:start w:val="1"/>
      <w:numFmt w:val="bullet"/>
      <w:lvlText w:val="-"/>
      <w:lvlJc w:val="left"/>
      <w:pPr>
        <w:ind w:left="2547" w:hanging="360"/>
      </w:pPr>
      <w:rPr>
        <w:rFonts w:ascii="Calibri" w:eastAsiaTheme="minorHAnsi" w:hAnsi="Calibri" w:cs="Calibri" w:hint="default"/>
      </w:r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9">
    <w:nsid w:val="73956A45"/>
    <w:multiLevelType w:val="hybridMultilevel"/>
    <w:tmpl w:val="DEBA078E"/>
    <w:lvl w:ilvl="0" w:tplc="FDA8B8B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7EEF7357"/>
    <w:multiLevelType w:val="hybridMultilevel"/>
    <w:tmpl w:val="FF900334"/>
    <w:lvl w:ilvl="0" w:tplc="20B653F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14"/>
  </w:num>
  <w:num w:numId="2">
    <w:abstractNumId w:val="0"/>
  </w:num>
  <w:num w:numId="3">
    <w:abstractNumId w:val="1"/>
  </w:num>
  <w:num w:numId="4">
    <w:abstractNumId w:val="18"/>
  </w:num>
  <w:num w:numId="5">
    <w:abstractNumId w:val="4"/>
  </w:num>
  <w:num w:numId="6">
    <w:abstractNumId w:val="17"/>
  </w:num>
  <w:num w:numId="7">
    <w:abstractNumId w:val="3"/>
  </w:num>
  <w:num w:numId="8">
    <w:abstractNumId w:val="7"/>
  </w:num>
  <w:num w:numId="9">
    <w:abstractNumId w:val="16"/>
  </w:num>
  <w:num w:numId="10">
    <w:abstractNumId w:val="15"/>
  </w:num>
  <w:num w:numId="11">
    <w:abstractNumId w:val="5"/>
  </w:num>
  <w:num w:numId="12">
    <w:abstractNumId w:val="11"/>
  </w:num>
  <w:num w:numId="13">
    <w:abstractNumId w:val="8"/>
  </w:num>
  <w:num w:numId="14">
    <w:abstractNumId w:val="19"/>
  </w:num>
  <w:num w:numId="15">
    <w:abstractNumId w:val="20"/>
  </w:num>
  <w:num w:numId="16">
    <w:abstractNumId w:val="10"/>
  </w:num>
  <w:num w:numId="17">
    <w:abstractNumId w:val="2"/>
  </w:num>
  <w:num w:numId="18">
    <w:abstractNumId w:val="9"/>
  </w:num>
  <w:num w:numId="19">
    <w:abstractNumId w:val="6"/>
  </w:num>
  <w:num w:numId="20">
    <w:abstractNumId w:val="13"/>
  </w:num>
  <w:num w:numId="21">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173416"/>
    <w:rsid w:val="00031D9B"/>
    <w:rsid w:val="00065501"/>
    <w:rsid w:val="00096F88"/>
    <w:rsid w:val="00122440"/>
    <w:rsid w:val="00173416"/>
    <w:rsid w:val="00186BDD"/>
    <w:rsid w:val="001B5868"/>
    <w:rsid w:val="001C00AC"/>
    <w:rsid w:val="001E2D02"/>
    <w:rsid w:val="001F5A1C"/>
    <w:rsid w:val="002038DF"/>
    <w:rsid w:val="00203CC0"/>
    <w:rsid w:val="002232C5"/>
    <w:rsid w:val="00224A9F"/>
    <w:rsid w:val="00225E35"/>
    <w:rsid w:val="00231411"/>
    <w:rsid w:val="002933C4"/>
    <w:rsid w:val="002E39EC"/>
    <w:rsid w:val="003068CF"/>
    <w:rsid w:val="00311C9D"/>
    <w:rsid w:val="00323243"/>
    <w:rsid w:val="0032596B"/>
    <w:rsid w:val="00331A5E"/>
    <w:rsid w:val="00342653"/>
    <w:rsid w:val="00374784"/>
    <w:rsid w:val="003A5CBA"/>
    <w:rsid w:val="00424FAC"/>
    <w:rsid w:val="00425716"/>
    <w:rsid w:val="00437049"/>
    <w:rsid w:val="00447372"/>
    <w:rsid w:val="00515B88"/>
    <w:rsid w:val="00543492"/>
    <w:rsid w:val="0057359B"/>
    <w:rsid w:val="005739C2"/>
    <w:rsid w:val="005B0606"/>
    <w:rsid w:val="005B0B8E"/>
    <w:rsid w:val="00601DC5"/>
    <w:rsid w:val="00611781"/>
    <w:rsid w:val="00614A83"/>
    <w:rsid w:val="00617E3F"/>
    <w:rsid w:val="006631CC"/>
    <w:rsid w:val="00733E85"/>
    <w:rsid w:val="007709F2"/>
    <w:rsid w:val="007977D2"/>
    <w:rsid w:val="007A5030"/>
    <w:rsid w:val="007A66FC"/>
    <w:rsid w:val="007E384C"/>
    <w:rsid w:val="0084112E"/>
    <w:rsid w:val="00880B58"/>
    <w:rsid w:val="008C43D2"/>
    <w:rsid w:val="008E0EFB"/>
    <w:rsid w:val="009238FF"/>
    <w:rsid w:val="0093780E"/>
    <w:rsid w:val="00985931"/>
    <w:rsid w:val="009A724B"/>
    <w:rsid w:val="009B0B05"/>
    <w:rsid w:val="009E3041"/>
    <w:rsid w:val="00A202A3"/>
    <w:rsid w:val="00A33EF9"/>
    <w:rsid w:val="00A6630A"/>
    <w:rsid w:val="00A84416"/>
    <w:rsid w:val="00AC4164"/>
    <w:rsid w:val="00B14D9B"/>
    <w:rsid w:val="00B433BE"/>
    <w:rsid w:val="00B97185"/>
    <w:rsid w:val="00C045E1"/>
    <w:rsid w:val="00C24AF1"/>
    <w:rsid w:val="00C26901"/>
    <w:rsid w:val="00C716FC"/>
    <w:rsid w:val="00C80D56"/>
    <w:rsid w:val="00CA6419"/>
    <w:rsid w:val="00D04968"/>
    <w:rsid w:val="00D1230E"/>
    <w:rsid w:val="00D16275"/>
    <w:rsid w:val="00D536D5"/>
    <w:rsid w:val="00D6276C"/>
    <w:rsid w:val="00DC1B78"/>
    <w:rsid w:val="00DC57C3"/>
    <w:rsid w:val="00E2680C"/>
    <w:rsid w:val="00E56311"/>
    <w:rsid w:val="00E643A7"/>
    <w:rsid w:val="00E87062"/>
    <w:rsid w:val="00EC2642"/>
    <w:rsid w:val="00EF0903"/>
    <w:rsid w:val="00EF1334"/>
    <w:rsid w:val="00EF6039"/>
    <w:rsid w:val="00F11835"/>
    <w:rsid w:val="00F45DC2"/>
    <w:rsid w:val="00FA4CA1"/>
    <w:rsid w:val="00FC0466"/>
    <w:rsid w:val="00FE2F8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1B7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3416"/>
    <w:pPr>
      <w:ind w:left="720"/>
      <w:contextualSpacing/>
    </w:pPr>
  </w:style>
  <w:style w:type="paragraph" w:styleId="Title">
    <w:name w:val="Title"/>
    <w:basedOn w:val="Normal"/>
    <w:link w:val="TitleChar"/>
    <w:qFormat/>
    <w:rsid w:val="00331A5E"/>
    <w:pPr>
      <w:spacing w:after="0" w:line="240" w:lineRule="auto"/>
      <w:jc w:val="center"/>
    </w:pPr>
    <w:rPr>
      <w:rFonts w:ascii="Arial" w:eastAsia="Times New Roman" w:hAnsi="Arial" w:cs="Arial"/>
      <w:b/>
      <w:bCs/>
      <w:sz w:val="28"/>
      <w:szCs w:val="24"/>
    </w:rPr>
  </w:style>
  <w:style w:type="character" w:customStyle="1" w:styleId="TitleChar">
    <w:name w:val="Title Char"/>
    <w:basedOn w:val="DefaultParagraphFont"/>
    <w:link w:val="Title"/>
    <w:rsid w:val="00331A5E"/>
    <w:rPr>
      <w:rFonts w:ascii="Arial" w:eastAsia="Times New Roman" w:hAnsi="Arial" w:cs="Arial"/>
      <w:b/>
      <w:bCs/>
      <w:sz w:val="28"/>
      <w:szCs w:val="24"/>
    </w:rPr>
  </w:style>
  <w:style w:type="paragraph" w:styleId="BalloonText">
    <w:name w:val="Balloon Text"/>
    <w:basedOn w:val="Normal"/>
    <w:link w:val="BalloonTextChar"/>
    <w:uiPriority w:val="99"/>
    <w:semiHidden/>
    <w:unhideWhenUsed/>
    <w:rsid w:val="005B06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0606"/>
    <w:rPr>
      <w:rFonts w:ascii="Tahoma" w:hAnsi="Tahoma" w:cs="Tahoma"/>
      <w:sz w:val="16"/>
      <w:szCs w:val="16"/>
    </w:rPr>
  </w:style>
  <w:style w:type="paragraph" w:styleId="Caption">
    <w:name w:val="caption"/>
    <w:basedOn w:val="Normal"/>
    <w:next w:val="Normal"/>
    <w:uiPriority w:val="35"/>
    <w:unhideWhenUsed/>
    <w:qFormat/>
    <w:rsid w:val="00FA4CA1"/>
    <w:pPr>
      <w:spacing w:line="240" w:lineRule="auto"/>
    </w:pPr>
    <w:rPr>
      <w:b/>
      <w:bCs/>
      <w:color w:val="4F81BD" w:themeColor="accent1"/>
      <w:sz w:val="18"/>
      <w:szCs w:val="18"/>
    </w:rPr>
  </w:style>
  <w:style w:type="table" w:styleId="TableGrid">
    <w:name w:val="Table Grid"/>
    <w:basedOn w:val="TableNormal"/>
    <w:uiPriority w:val="59"/>
    <w:rsid w:val="008E0E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FE2F88"/>
    <w:pPr>
      <w:spacing w:after="0" w:line="240" w:lineRule="auto"/>
    </w:pPr>
  </w:style>
  <w:style w:type="character" w:customStyle="1" w:styleId="NoSpacingChar">
    <w:name w:val="No Spacing Char"/>
    <w:basedOn w:val="DefaultParagraphFont"/>
    <w:link w:val="NoSpacing"/>
    <w:uiPriority w:val="1"/>
    <w:rsid w:val="00FE2F88"/>
    <w:rPr>
      <w:rFonts w:eastAsiaTheme="minorEastAsia"/>
      <w:lang w:val="en-US"/>
    </w:rPr>
  </w:style>
  <w:style w:type="paragraph" w:styleId="Header">
    <w:name w:val="header"/>
    <w:basedOn w:val="Normal"/>
    <w:link w:val="HeaderChar"/>
    <w:uiPriority w:val="99"/>
    <w:semiHidden/>
    <w:unhideWhenUsed/>
    <w:rsid w:val="00096F88"/>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6F88"/>
  </w:style>
  <w:style w:type="paragraph" w:styleId="Footer">
    <w:name w:val="footer"/>
    <w:basedOn w:val="Normal"/>
    <w:link w:val="FooterChar"/>
    <w:uiPriority w:val="99"/>
    <w:unhideWhenUsed/>
    <w:rsid w:val="00096F88"/>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6F88"/>
  </w:style>
  <w:style w:type="character" w:styleId="Hyperlink">
    <w:name w:val="Hyperlink"/>
    <w:basedOn w:val="DefaultParagraphFont"/>
    <w:uiPriority w:val="99"/>
    <w:unhideWhenUsed/>
    <w:rsid w:val="006631CC"/>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A9293C-37BA-497C-9046-E09E77930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2371</Words>
  <Characters>1351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SISTEM INFORMASI PERIZINAN untuk Kota dan Kabupaten</vt:lpstr>
    </vt:vector>
  </TitlesOfParts>
  <Company>egref telematika</Company>
  <LinksUpToDate>false</LinksUpToDate>
  <CharactersWithSpaces>15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SISTEM INFORMASI PERIZINAN                                           untuk Kota dan Kabupaten</dc:title>
  <dc:creator>eko harianto</dc:creator>
  <cp:lastModifiedBy>d'rans</cp:lastModifiedBy>
  <cp:revision>2</cp:revision>
  <cp:lastPrinted>2015-02-26T10:07:00Z</cp:lastPrinted>
  <dcterms:created xsi:type="dcterms:W3CDTF">2016-01-15T06:02:00Z</dcterms:created>
  <dcterms:modified xsi:type="dcterms:W3CDTF">2016-01-15T06:02:00Z</dcterms:modified>
</cp:coreProperties>
</file>